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imes New Roman" w:hAnsi="Times New Roman" w:cs="Times New Roman"/>
          <w:b w:val="0"/>
          <w:bCs w:val="0"/>
          <w:color w:val="auto"/>
          <w:sz w:val="24"/>
          <w:szCs w:val="24"/>
          <w:lang w:eastAsia="en-US"/>
        </w:rPr>
        <w:id w:val="191506354"/>
        <w:docPartObj>
          <w:docPartGallery w:val="Table of Contents"/>
          <w:docPartUnique/>
        </w:docPartObj>
      </w:sdtPr>
      <w:sdtContent>
        <w:p w:rsidR="00C37053" w:rsidRDefault="00C37053">
          <w:pPr>
            <w:pStyle w:val="af6"/>
          </w:pPr>
          <w:r>
            <w:t>Оглавление</w:t>
          </w:r>
        </w:p>
        <w:p w:rsidR="006D7C4C" w:rsidRDefault="00C3705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8990958" w:history="1">
            <w:r w:rsidR="006D7C4C" w:rsidRPr="00EB2695">
              <w:rPr>
                <w:rStyle w:val="af7"/>
                <w:noProof/>
              </w:rPr>
              <w:t>Глоссарий</w:t>
            </w:r>
            <w:r w:rsidR="006D7C4C">
              <w:rPr>
                <w:noProof/>
                <w:webHidden/>
              </w:rPr>
              <w:tab/>
            </w:r>
            <w:r w:rsidR="006D7C4C">
              <w:rPr>
                <w:noProof/>
                <w:webHidden/>
              </w:rPr>
              <w:fldChar w:fldCharType="begin"/>
            </w:r>
            <w:r w:rsidR="006D7C4C">
              <w:rPr>
                <w:noProof/>
                <w:webHidden/>
              </w:rPr>
              <w:instrText xml:space="preserve"> PAGEREF _Toc388990958 \h </w:instrText>
            </w:r>
            <w:r w:rsidR="006D7C4C">
              <w:rPr>
                <w:noProof/>
                <w:webHidden/>
              </w:rPr>
            </w:r>
            <w:r w:rsidR="006D7C4C">
              <w:rPr>
                <w:noProof/>
                <w:webHidden/>
              </w:rPr>
              <w:fldChar w:fldCharType="separate"/>
            </w:r>
            <w:r w:rsidR="006F5908">
              <w:rPr>
                <w:noProof/>
                <w:webHidden/>
              </w:rPr>
              <w:t>3</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59" w:history="1">
            <w:r w:rsidR="006D7C4C" w:rsidRPr="00EB2695">
              <w:rPr>
                <w:rStyle w:val="af7"/>
                <w:noProof/>
              </w:rPr>
              <w:t>Введение</w:t>
            </w:r>
            <w:r w:rsidR="006D7C4C">
              <w:rPr>
                <w:noProof/>
                <w:webHidden/>
              </w:rPr>
              <w:tab/>
            </w:r>
            <w:r w:rsidR="006D7C4C">
              <w:rPr>
                <w:noProof/>
                <w:webHidden/>
              </w:rPr>
              <w:fldChar w:fldCharType="begin"/>
            </w:r>
            <w:r w:rsidR="006D7C4C">
              <w:rPr>
                <w:noProof/>
                <w:webHidden/>
              </w:rPr>
              <w:instrText xml:space="preserve"> PAGEREF _Toc388990959 \h </w:instrText>
            </w:r>
            <w:r w:rsidR="006D7C4C">
              <w:rPr>
                <w:noProof/>
                <w:webHidden/>
              </w:rPr>
            </w:r>
            <w:r w:rsidR="006D7C4C">
              <w:rPr>
                <w:noProof/>
                <w:webHidden/>
              </w:rPr>
              <w:fldChar w:fldCharType="separate"/>
            </w:r>
            <w:r w:rsidR="006F5908">
              <w:rPr>
                <w:noProof/>
                <w:webHidden/>
              </w:rPr>
              <w:t>4</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60" w:history="1">
            <w:r w:rsidR="006D7C4C" w:rsidRPr="00EB2695">
              <w:rPr>
                <w:rStyle w:val="af7"/>
                <w:noProof/>
              </w:rPr>
              <w:t>1 Аналитический раздел</w:t>
            </w:r>
            <w:r w:rsidR="006D7C4C">
              <w:rPr>
                <w:noProof/>
                <w:webHidden/>
              </w:rPr>
              <w:tab/>
            </w:r>
            <w:r w:rsidR="006D7C4C">
              <w:rPr>
                <w:noProof/>
                <w:webHidden/>
              </w:rPr>
              <w:fldChar w:fldCharType="begin"/>
            </w:r>
            <w:r w:rsidR="006D7C4C">
              <w:rPr>
                <w:noProof/>
                <w:webHidden/>
              </w:rPr>
              <w:instrText xml:space="preserve"> PAGEREF _Toc388990960 \h </w:instrText>
            </w:r>
            <w:r w:rsidR="006D7C4C">
              <w:rPr>
                <w:noProof/>
                <w:webHidden/>
              </w:rPr>
            </w:r>
            <w:r w:rsidR="006D7C4C">
              <w:rPr>
                <w:noProof/>
                <w:webHidden/>
              </w:rPr>
              <w:fldChar w:fldCharType="separate"/>
            </w:r>
            <w:r w:rsidR="006F5908">
              <w:rPr>
                <w:noProof/>
                <w:webHidden/>
              </w:rPr>
              <w:t>5</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61" w:history="1">
            <w:r w:rsidR="006D7C4C" w:rsidRPr="00EB2695">
              <w:rPr>
                <w:rStyle w:val="af7"/>
                <w:noProof/>
              </w:rPr>
              <w:t>1.1 Постановка задачи</w:t>
            </w:r>
            <w:r w:rsidR="006D7C4C">
              <w:rPr>
                <w:noProof/>
                <w:webHidden/>
              </w:rPr>
              <w:tab/>
            </w:r>
            <w:r w:rsidR="006D7C4C">
              <w:rPr>
                <w:noProof/>
                <w:webHidden/>
              </w:rPr>
              <w:fldChar w:fldCharType="begin"/>
            </w:r>
            <w:r w:rsidR="006D7C4C">
              <w:rPr>
                <w:noProof/>
                <w:webHidden/>
              </w:rPr>
              <w:instrText xml:space="preserve"> PAGEREF _Toc388990961 \h </w:instrText>
            </w:r>
            <w:r w:rsidR="006D7C4C">
              <w:rPr>
                <w:noProof/>
                <w:webHidden/>
              </w:rPr>
            </w:r>
            <w:r w:rsidR="006D7C4C">
              <w:rPr>
                <w:noProof/>
                <w:webHidden/>
              </w:rPr>
              <w:fldChar w:fldCharType="separate"/>
            </w:r>
            <w:r w:rsidR="006F5908">
              <w:rPr>
                <w:noProof/>
                <w:webHidden/>
              </w:rPr>
              <w:t>5</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62" w:history="1">
            <w:r w:rsidR="006D7C4C" w:rsidRPr="00EB2695">
              <w:rPr>
                <w:rStyle w:val="af7"/>
                <w:noProof/>
              </w:rPr>
              <w:t>1.2 Обзор существующих оптимизационных продуктов и решений</w:t>
            </w:r>
            <w:r w:rsidR="006D7C4C">
              <w:rPr>
                <w:noProof/>
                <w:webHidden/>
              </w:rPr>
              <w:tab/>
            </w:r>
            <w:r w:rsidR="006D7C4C">
              <w:rPr>
                <w:noProof/>
                <w:webHidden/>
              </w:rPr>
              <w:fldChar w:fldCharType="begin"/>
            </w:r>
            <w:r w:rsidR="006D7C4C">
              <w:rPr>
                <w:noProof/>
                <w:webHidden/>
              </w:rPr>
              <w:instrText xml:space="preserve"> PAGEREF _Toc388990962 \h </w:instrText>
            </w:r>
            <w:r w:rsidR="006D7C4C">
              <w:rPr>
                <w:noProof/>
                <w:webHidden/>
              </w:rPr>
            </w:r>
            <w:r w:rsidR="006D7C4C">
              <w:rPr>
                <w:noProof/>
                <w:webHidden/>
              </w:rPr>
              <w:fldChar w:fldCharType="separate"/>
            </w:r>
            <w:r w:rsidR="006F5908">
              <w:rPr>
                <w:noProof/>
                <w:webHidden/>
              </w:rPr>
              <w:t>8</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3" w:history="1">
            <w:r w:rsidR="006D7C4C" w:rsidRPr="00EB2695">
              <w:rPr>
                <w:rStyle w:val="af7"/>
                <w:noProof/>
              </w:rPr>
              <w:t>1.2.1 Система моделирования и оптимизации режимов работы электростанции</w:t>
            </w:r>
            <w:r w:rsidR="006D7C4C">
              <w:rPr>
                <w:noProof/>
                <w:webHidden/>
              </w:rPr>
              <w:tab/>
            </w:r>
            <w:r w:rsidR="006D7C4C">
              <w:rPr>
                <w:noProof/>
                <w:webHidden/>
              </w:rPr>
              <w:fldChar w:fldCharType="begin"/>
            </w:r>
            <w:r w:rsidR="006D7C4C">
              <w:rPr>
                <w:noProof/>
                <w:webHidden/>
              </w:rPr>
              <w:instrText xml:space="preserve"> PAGEREF _Toc388990963 \h </w:instrText>
            </w:r>
            <w:r w:rsidR="006D7C4C">
              <w:rPr>
                <w:noProof/>
                <w:webHidden/>
              </w:rPr>
            </w:r>
            <w:r w:rsidR="006D7C4C">
              <w:rPr>
                <w:noProof/>
                <w:webHidden/>
              </w:rPr>
              <w:fldChar w:fldCharType="separate"/>
            </w:r>
            <w:r w:rsidR="006F5908">
              <w:rPr>
                <w:noProof/>
                <w:webHidden/>
              </w:rPr>
              <w:t>8</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4" w:history="1">
            <w:r w:rsidR="006D7C4C" w:rsidRPr="00EB2695">
              <w:rPr>
                <w:rStyle w:val="af7"/>
                <w:noProof/>
              </w:rPr>
              <w:t>1.2.2 Программный комплекс для оптимизации режимов работы тепловых электростанций</w:t>
            </w:r>
            <w:r w:rsidR="006D7C4C">
              <w:rPr>
                <w:noProof/>
                <w:webHidden/>
              </w:rPr>
              <w:tab/>
            </w:r>
            <w:r w:rsidR="006D7C4C">
              <w:rPr>
                <w:noProof/>
                <w:webHidden/>
              </w:rPr>
              <w:fldChar w:fldCharType="begin"/>
            </w:r>
            <w:r w:rsidR="006D7C4C">
              <w:rPr>
                <w:noProof/>
                <w:webHidden/>
              </w:rPr>
              <w:instrText xml:space="preserve"> PAGEREF _Toc388990964 \h </w:instrText>
            </w:r>
            <w:r w:rsidR="006D7C4C">
              <w:rPr>
                <w:noProof/>
                <w:webHidden/>
              </w:rPr>
            </w:r>
            <w:r w:rsidR="006D7C4C">
              <w:rPr>
                <w:noProof/>
                <w:webHidden/>
              </w:rPr>
              <w:fldChar w:fldCharType="separate"/>
            </w:r>
            <w:r w:rsidR="006F5908">
              <w:rPr>
                <w:noProof/>
                <w:webHidden/>
              </w:rPr>
              <w:t>9</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5" w:history="1">
            <w:r w:rsidR="006D7C4C" w:rsidRPr="00EB2695">
              <w:rPr>
                <w:rStyle w:val="af7"/>
                <w:noProof/>
              </w:rPr>
              <w:t>1.2.3 Программный комплекс «ТЭС-Эксперт»</w:t>
            </w:r>
            <w:r w:rsidR="006D7C4C">
              <w:rPr>
                <w:noProof/>
                <w:webHidden/>
              </w:rPr>
              <w:tab/>
            </w:r>
            <w:r w:rsidR="006D7C4C">
              <w:rPr>
                <w:noProof/>
                <w:webHidden/>
              </w:rPr>
              <w:fldChar w:fldCharType="begin"/>
            </w:r>
            <w:r w:rsidR="006D7C4C">
              <w:rPr>
                <w:noProof/>
                <w:webHidden/>
              </w:rPr>
              <w:instrText xml:space="preserve"> PAGEREF _Toc388990965 \h </w:instrText>
            </w:r>
            <w:r w:rsidR="006D7C4C">
              <w:rPr>
                <w:noProof/>
                <w:webHidden/>
              </w:rPr>
            </w:r>
            <w:r w:rsidR="006D7C4C">
              <w:rPr>
                <w:noProof/>
                <w:webHidden/>
              </w:rPr>
              <w:fldChar w:fldCharType="separate"/>
            </w:r>
            <w:r w:rsidR="006F5908">
              <w:rPr>
                <w:noProof/>
                <w:webHidden/>
              </w:rPr>
              <w:t>10</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66" w:history="1">
            <w:r w:rsidR="006D7C4C" w:rsidRPr="00EB2695">
              <w:rPr>
                <w:rStyle w:val="af7"/>
                <w:noProof/>
                <w:lang w:val="en-US"/>
              </w:rPr>
              <w:t>1.3</w:t>
            </w:r>
            <w:r w:rsidR="006D7C4C" w:rsidRPr="00EB2695">
              <w:rPr>
                <w:rStyle w:val="af7"/>
                <w:noProof/>
              </w:rPr>
              <w:t xml:space="preserve"> Обзор существующих алгоритмов оптимизации</w:t>
            </w:r>
            <w:r w:rsidR="006D7C4C">
              <w:rPr>
                <w:noProof/>
                <w:webHidden/>
              </w:rPr>
              <w:tab/>
            </w:r>
            <w:r w:rsidR="006D7C4C">
              <w:rPr>
                <w:noProof/>
                <w:webHidden/>
              </w:rPr>
              <w:fldChar w:fldCharType="begin"/>
            </w:r>
            <w:r w:rsidR="006D7C4C">
              <w:rPr>
                <w:noProof/>
                <w:webHidden/>
              </w:rPr>
              <w:instrText xml:space="preserve"> PAGEREF _Toc388990966 \h </w:instrText>
            </w:r>
            <w:r w:rsidR="006D7C4C">
              <w:rPr>
                <w:noProof/>
                <w:webHidden/>
              </w:rPr>
            </w:r>
            <w:r w:rsidR="006D7C4C">
              <w:rPr>
                <w:noProof/>
                <w:webHidden/>
              </w:rPr>
              <w:fldChar w:fldCharType="separate"/>
            </w:r>
            <w:r w:rsidR="006F5908">
              <w:rPr>
                <w:noProof/>
                <w:webHidden/>
              </w:rPr>
              <w:t>11</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7" w:history="1">
            <w:r w:rsidR="006D7C4C" w:rsidRPr="00EB2695">
              <w:rPr>
                <w:rStyle w:val="af7"/>
                <w:noProof/>
              </w:rPr>
              <w:t>1.3.1 Адаптивный алгоритм случайного поиска с переменным шагом</w:t>
            </w:r>
            <w:r w:rsidR="006D7C4C">
              <w:rPr>
                <w:noProof/>
                <w:webHidden/>
              </w:rPr>
              <w:tab/>
            </w:r>
            <w:r w:rsidR="006D7C4C">
              <w:rPr>
                <w:noProof/>
                <w:webHidden/>
              </w:rPr>
              <w:fldChar w:fldCharType="begin"/>
            </w:r>
            <w:r w:rsidR="006D7C4C">
              <w:rPr>
                <w:noProof/>
                <w:webHidden/>
              </w:rPr>
              <w:instrText xml:space="preserve"> PAGEREF _Toc388990967 \h </w:instrText>
            </w:r>
            <w:r w:rsidR="006D7C4C">
              <w:rPr>
                <w:noProof/>
                <w:webHidden/>
              </w:rPr>
            </w:r>
            <w:r w:rsidR="006D7C4C">
              <w:rPr>
                <w:noProof/>
                <w:webHidden/>
              </w:rPr>
              <w:fldChar w:fldCharType="separate"/>
            </w:r>
            <w:r w:rsidR="006F5908">
              <w:rPr>
                <w:noProof/>
                <w:webHidden/>
              </w:rPr>
              <w:t>11</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8" w:history="1">
            <w:r w:rsidR="006D7C4C" w:rsidRPr="00EB2695">
              <w:rPr>
                <w:rStyle w:val="af7"/>
                <w:noProof/>
              </w:rPr>
              <w:t>1.3.2 Комбинаторный эвристический алгоритм</w:t>
            </w:r>
            <w:r w:rsidR="006D7C4C">
              <w:rPr>
                <w:noProof/>
                <w:webHidden/>
              </w:rPr>
              <w:tab/>
            </w:r>
            <w:r w:rsidR="006D7C4C">
              <w:rPr>
                <w:noProof/>
                <w:webHidden/>
              </w:rPr>
              <w:fldChar w:fldCharType="begin"/>
            </w:r>
            <w:r w:rsidR="006D7C4C">
              <w:rPr>
                <w:noProof/>
                <w:webHidden/>
              </w:rPr>
              <w:instrText xml:space="preserve"> PAGEREF _Toc388990968 \h </w:instrText>
            </w:r>
            <w:r w:rsidR="006D7C4C">
              <w:rPr>
                <w:noProof/>
                <w:webHidden/>
              </w:rPr>
            </w:r>
            <w:r w:rsidR="006D7C4C">
              <w:rPr>
                <w:noProof/>
                <w:webHidden/>
              </w:rPr>
              <w:fldChar w:fldCharType="separate"/>
            </w:r>
            <w:r w:rsidR="006F5908">
              <w:rPr>
                <w:noProof/>
                <w:webHidden/>
              </w:rPr>
              <w:t>12</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69" w:history="1">
            <w:r w:rsidR="006D7C4C" w:rsidRPr="00EB2695">
              <w:rPr>
                <w:rStyle w:val="af7"/>
                <w:noProof/>
              </w:rPr>
              <w:t>1.3.3 Прямые выборочные процедуры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69 \h </w:instrText>
            </w:r>
            <w:r w:rsidR="006D7C4C">
              <w:rPr>
                <w:noProof/>
                <w:webHidden/>
              </w:rPr>
            </w:r>
            <w:r w:rsidR="006D7C4C">
              <w:rPr>
                <w:noProof/>
                <w:webHidden/>
              </w:rPr>
              <w:fldChar w:fldCharType="separate"/>
            </w:r>
            <w:r w:rsidR="006F5908">
              <w:rPr>
                <w:noProof/>
                <w:webHidden/>
              </w:rPr>
              <w:t>13</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70" w:history="1">
            <w:r w:rsidR="006D7C4C" w:rsidRPr="00EB2695">
              <w:rPr>
                <w:rStyle w:val="af7"/>
                <w:noProof/>
              </w:rPr>
              <w:t>2 Конструкторский раздел</w:t>
            </w:r>
            <w:r w:rsidR="006D7C4C">
              <w:rPr>
                <w:noProof/>
                <w:webHidden/>
              </w:rPr>
              <w:tab/>
            </w:r>
            <w:r w:rsidR="006D7C4C">
              <w:rPr>
                <w:noProof/>
                <w:webHidden/>
              </w:rPr>
              <w:fldChar w:fldCharType="begin"/>
            </w:r>
            <w:r w:rsidR="006D7C4C">
              <w:rPr>
                <w:noProof/>
                <w:webHidden/>
              </w:rPr>
              <w:instrText xml:space="preserve"> PAGEREF _Toc388990970 \h </w:instrText>
            </w:r>
            <w:r w:rsidR="006D7C4C">
              <w:rPr>
                <w:noProof/>
                <w:webHidden/>
              </w:rPr>
            </w:r>
            <w:r w:rsidR="006D7C4C">
              <w:rPr>
                <w:noProof/>
                <w:webHidden/>
              </w:rPr>
              <w:fldChar w:fldCharType="separate"/>
            </w:r>
            <w:r w:rsidR="006F5908">
              <w:rPr>
                <w:noProof/>
                <w:webHidden/>
              </w:rPr>
              <w:t>15</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71" w:history="1">
            <w:r w:rsidR="006D7C4C" w:rsidRPr="00EB2695">
              <w:rPr>
                <w:rStyle w:val="af7"/>
                <w:noProof/>
              </w:rPr>
              <w:t>2.1 Состав котельного отделения ТЭЦ-20 Мосэнерго</w:t>
            </w:r>
            <w:r w:rsidR="006D7C4C">
              <w:rPr>
                <w:noProof/>
                <w:webHidden/>
              </w:rPr>
              <w:tab/>
            </w:r>
            <w:r w:rsidR="006D7C4C">
              <w:rPr>
                <w:noProof/>
                <w:webHidden/>
              </w:rPr>
              <w:fldChar w:fldCharType="begin"/>
            </w:r>
            <w:r w:rsidR="006D7C4C">
              <w:rPr>
                <w:noProof/>
                <w:webHidden/>
              </w:rPr>
              <w:instrText xml:space="preserve"> PAGEREF _Toc388990971 \h </w:instrText>
            </w:r>
            <w:r w:rsidR="006D7C4C">
              <w:rPr>
                <w:noProof/>
                <w:webHidden/>
              </w:rPr>
            </w:r>
            <w:r w:rsidR="006D7C4C">
              <w:rPr>
                <w:noProof/>
                <w:webHidden/>
              </w:rPr>
              <w:fldChar w:fldCharType="separate"/>
            </w:r>
            <w:r w:rsidR="006F5908">
              <w:rPr>
                <w:noProof/>
                <w:webHidden/>
              </w:rPr>
              <w:t>15</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72" w:history="1">
            <w:r w:rsidR="006D7C4C" w:rsidRPr="00EB2695">
              <w:rPr>
                <w:rStyle w:val="af7"/>
                <w:noProof/>
              </w:rPr>
              <w:t>2.2 Математическая модель функционирования котлоагрегатов</w:t>
            </w:r>
            <w:r w:rsidR="006D7C4C">
              <w:rPr>
                <w:noProof/>
                <w:webHidden/>
              </w:rPr>
              <w:tab/>
            </w:r>
            <w:r w:rsidR="006D7C4C">
              <w:rPr>
                <w:noProof/>
                <w:webHidden/>
              </w:rPr>
              <w:fldChar w:fldCharType="begin"/>
            </w:r>
            <w:r w:rsidR="006D7C4C">
              <w:rPr>
                <w:noProof/>
                <w:webHidden/>
              </w:rPr>
              <w:instrText xml:space="preserve"> PAGEREF _Toc388990972 \h </w:instrText>
            </w:r>
            <w:r w:rsidR="006D7C4C">
              <w:rPr>
                <w:noProof/>
                <w:webHidden/>
              </w:rPr>
            </w:r>
            <w:r w:rsidR="006D7C4C">
              <w:rPr>
                <w:noProof/>
                <w:webHidden/>
              </w:rPr>
              <w:fldChar w:fldCharType="separate"/>
            </w:r>
            <w:r w:rsidR="006F5908">
              <w:rPr>
                <w:noProof/>
                <w:webHidden/>
              </w:rPr>
              <w:t>16</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3" w:history="1">
            <w:r w:rsidR="006D7C4C" w:rsidRPr="00EB2695">
              <w:rPr>
                <w:rStyle w:val="af7"/>
                <w:noProof/>
              </w:rPr>
              <w:t>2.2.1 Параметры, используемые в математической модели</w:t>
            </w:r>
            <w:r w:rsidR="006D7C4C">
              <w:rPr>
                <w:noProof/>
                <w:webHidden/>
              </w:rPr>
              <w:tab/>
            </w:r>
            <w:r w:rsidR="006D7C4C">
              <w:rPr>
                <w:noProof/>
                <w:webHidden/>
              </w:rPr>
              <w:fldChar w:fldCharType="begin"/>
            </w:r>
            <w:r w:rsidR="006D7C4C">
              <w:rPr>
                <w:noProof/>
                <w:webHidden/>
              </w:rPr>
              <w:instrText xml:space="preserve"> PAGEREF _Toc388990973 \h </w:instrText>
            </w:r>
            <w:r w:rsidR="006D7C4C">
              <w:rPr>
                <w:noProof/>
                <w:webHidden/>
              </w:rPr>
            </w:r>
            <w:r w:rsidR="006D7C4C">
              <w:rPr>
                <w:noProof/>
                <w:webHidden/>
              </w:rPr>
              <w:fldChar w:fldCharType="separate"/>
            </w:r>
            <w:r w:rsidR="006F5908">
              <w:rPr>
                <w:noProof/>
                <w:webHidden/>
              </w:rPr>
              <w:t>16</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4" w:history="1">
            <w:r w:rsidR="006D7C4C" w:rsidRPr="00EB2695">
              <w:rPr>
                <w:rStyle w:val="af7"/>
                <w:noProof/>
              </w:rPr>
              <w:t>2.2.2 Входные управляемые переменные математической модели</w:t>
            </w:r>
            <w:r w:rsidR="006D7C4C">
              <w:rPr>
                <w:noProof/>
                <w:webHidden/>
              </w:rPr>
              <w:tab/>
            </w:r>
            <w:r w:rsidR="006D7C4C">
              <w:rPr>
                <w:noProof/>
                <w:webHidden/>
              </w:rPr>
              <w:fldChar w:fldCharType="begin"/>
            </w:r>
            <w:r w:rsidR="006D7C4C">
              <w:rPr>
                <w:noProof/>
                <w:webHidden/>
              </w:rPr>
              <w:instrText xml:space="preserve"> PAGEREF _Toc388990974 \h </w:instrText>
            </w:r>
            <w:r w:rsidR="006D7C4C">
              <w:rPr>
                <w:noProof/>
                <w:webHidden/>
              </w:rPr>
            </w:r>
            <w:r w:rsidR="006D7C4C">
              <w:rPr>
                <w:noProof/>
                <w:webHidden/>
              </w:rPr>
              <w:fldChar w:fldCharType="separate"/>
            </w:r>
            <w:r w:rsidR="006F5908">
              <w:rPr>
                <w:noProof/>
                <w:webHidden/>
              </w:rPr>
              <w:t>17</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5" w:history="1">
            <w:r w:rsidR="006D7C4C" w:rsidRPr="00EB2695">
              <w:rPr>
                <w:rStyle w:val="af7"/>
                <w:noProof/>
              </w:rPr>
              <w:t>2.2.3 Выходные параметры математической модели</w:t>
            </w:r>
            <w:r w:rsidR="006D7C4C">
              <w:rPr>
                <w:noProof/>
                <w:webHidden/>
              </w:rPr>
              <w:tab/>
            </w:r>
            <w:r w:rsidR="006D7C4C">
              <w:rPr>
                <w:noProof/>
                <w:webHidden/>
              </w:rPr>
              <w:fldChar w:fldCharType="begin"/>
            </w:r>
            <w:r w:rsidR="006D7C4C">
              <w:rPr>
                <w:noProof/>
                <w:webHidden/>
              </w:rPr>
              <w:instrText xml:space="preserve"> PAGEREF _Toc388990975 \h </w:instrText>
            </w:r>
            <w:r w:rsidR="006D7C4C">
              <w:rPr>
                <w:noProof/>
                <w:webHidden/>
              </w:rPr>
            </w:r>
            <w:r w:rsidR="006D7C4C">
              <w:rPr>
                <w:noProof/>
                <w:webHidden/>
              </w:rPr>
              <w:fldChar w:fldCharType="separate"/>
            </w:r>
            <w:r w:rsidR="006F5908">
              <w:rPr>
                <w:noProof/>
                <w:webHidden/>
              </w:rPr>
              <w:t>18</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6" w:history="1">
            <w:r w:rsidR="006D7C4C" w:rsidRPr="00EB2695">
              <w:rPr>
                <w:rStyle w:val="af7"/>
                <w:noProof/>
              </w:rPr>
              <w:t>2.2.4 Параметры математической модели, общие для всех котлоагрегатов</w:t>
            </w:r>
            <w:r w:rsidR="006D7C4C">
              <w:rPr>
                <w:noProof/>
                <w:webHidden/>
              </w:rPr>
              <w:tab/>
            </w:r>
            <w:r w:rsidR="006D7C4C">
              <w:rPr>
                <w:noProof/>
                <w:webHidden/>
              </w:rPr>
              <w:fldChar w:fldCharType="begin"/>
            </w:r>
            <w:r w:rsidR="006D7C4C">
              <w:rPr>
                <w:noProof/>
                <w:webHidden/>
              </w:rPr>
              <w:instrText xml:space="preserve"> PAGEREF _Toc388990976 \h </w:instrText>
            </w:r>
            <w:r w:rsidR="006D7C4C">
              <w:rPr>
                <w:noProof/>
                <w:webHidden/>
              </w:rPr>
            </w:r>
            <w:r w:rsidR="006D7C4C">
              <w:rPr>
                <w:noProof/>
                <w:webHidden/>
              </w:rPr>
              <w:fldChar w:fldCharType="separate"/>
            </w:r>
            <w:r w:rsidR="006F5908">
              <w:rPr>
                <w:noProof/>
                <w:webHidden/>
              </w:rPr>
              <w:t>19</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7" w:history="1">
            <w:r w:rsidR="006D7C4C" w:rsidRPr="00EB2695">
              <w:rPr>
                <w:rStyle w:val="af7"/>
                <w:noProof/>
              </w:rPr>
              <w:t>2.2.5 Режимные карты котлоагрегатов котельного отделения ТЭЦ-20 Мосэнерго очереди «90 ата»</w:t>
            </w:r>
            <w:r w:rsidR="006D7C4C">
              <w:rPr>
                <w:noProof/>
                <w:webHidden/>
              </w:rPr>
              <w:tab/>
            </w:r>
            <w:r w:rsidR="006D7C4C">
              <w:rPr>
                <w:noProof/>
                <w:webHidden/>
              </w:rPr>
              <w:fldChar w:fldCharType="begin"/>
            </w:r>
            <w:r w:rsidR="006D7C4C">
              <w:rPr>
                <w:noProof/>
                <w:webHidden/>
              </w:rPr>
              <w:instrText xml:space="preserve"> PAGEREF _Toc388990977 \h </w:instrText>
            </w:r>
            <w:r w:rsidR="006D7C4C">
              <w:rPr>
                <w:noProof/>
                <w:webHidden/>
              </w:rPr>
            </w:r>
            <w:r w:rsidR="006D7C4C">
              <w:rPr>
                <w:noProof/>
                <w:webHidden/>
              </w:rPr>
              <w:fldChar w:fldCharType="separate"/>
            </w:r>
            <w:r w:rsidR="006F5908">
              <w:rPr>
                <w:noProof/>
                <w:webHidden/>
              </w:rPr>
              <w:t>20</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8" w:history="1">
            <w:r w:rsidR="006D7C4C" w:rsidRPr="00EB2695">
              <w:rPr>
                <w:rStyle w:val="af7"/>
                <w:noProof/>
              </w:rPr>
              <w:t>2.2.6 Построение регрессионных полиномов</w:t>
            </w:r>
            <w:r w:rsidR="006D7C4C">
              <w:rPr>
                <w:noProof/>
                <w:webHidden/>
              </w:rPr>
              <w:tab/>
            </w:r>
            <w:r w:rsidR="006D7C4C">
              <w:rPr>
                <w:noProof/>
                <w:webHidden/>
              </w:rPr>
              <w:fldChar w:fldCharType="begin"/>
            </w:r>
            <w:r w:rsidR="006D7C4C">
              <w:rPr>
                <w:noProof/>
                <w:webHidden/>
              </w:rPr>
              <w:instrText xml:space="preserve"> PAGEREF _Toc388990978 \h </w:instrText>
            </w:r>
            <w:r w:rsidR="006D7C4C">
              <w:rPr>
                <w:noProof/>
                <w:webHidden/>
              </w:rPr>
            </w:r>
            <w:r w:rsidR="006D7C4C">
              <w:rPr>
                <w:noProof/>
                <w:webHidden/>
              </w:rPr>
              <w:fldChar w:fldCharType="separate"/>
            </w:r>
            <w:r w:rsidR="006F5908">
              <w:rPr>
                <w:noProof/>
                <w:webHidden/>
              </w:rPr>
              <w:t>27</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79" w:history="1">
            <w:r w:rsidR="006D7C4C" w:rsidRPr="00EB2695">
              <w:rPr>
                <w:rStyle w:val="af7"/>
                <w:noProof/>
              </w:rPr>
              <w:t>2.2.7 Функциональные зависимости параметров котлоагрегатов очереди «90 ата» от паровой нагрузки</w:t>
            </w:r>
            <w:r w:rsidR="006D7C4C">
              <w:rPr>
                <w:noProof/>
                <w:webHidden/>
              </w:rPr>
              <w:tab/>
            </w:r>
            <w:r w:rsidR="006D7C4C">
              <w:rPr>
                <w:noProof/>
                <w:webHidden/>
              </w:rPr>
              <w:fldChar w:fldCharType="begin"/>
            </w:r>
            <w:r w:rsidR="006D7C4C">
              <w:rPr>
                <w:noProof/>
                <w:webHidden/>
              </w:rPr>
              <w:instrText xml:space="preserve"> PAGEREF _Toc388990979 \h </w:instrText>
            </w:r>
            <w:r w:rsidR="006D7C4C">
              <w:rPr>
                <w:noProof/>
                <w:webHidden/>
              </w:rPr>
            </w:r>
            <w:r w:rsidR="006D7C4C">
              <w:rPr>
                <w:noProof/>
                <w:webHidden/>
              </w:rPr>
              <w:fldChar w:fldCharType="separate"/>
            </w:r>
            <w:r w:rsidR="006F5908">
              <w:rPr>
                <w:noProof/>
                <w:webHidden/>
              </w:rPr>
              <w:t>28</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0" w:history="1">
            <w:r w:rsidR="006D7C4C" w:rsidRPr="00EB2695">
              <w:rPr>
                <w:rStyle w:val="af7"/>
                <w:noProof/>
              </w:rPr>
              <w:t>2.2.8 Базовая математическая модель расхода топлива котлоагрегатом</w:t>
            </w:r>
            <w:r w:rsidR="006D7C4C">
              <w:rPr>
                <w:noProof/>
                <w:webHidden/>
              </w:rPr>
              <w:tab/>
            </w:r>
            <w:r w:rsidR="006D7C4C">
              <w:rPr>
                <w:noProof/>
                <w:webHidden/>
              </w:rPr>
              <w:fldChar w:fldCharType="begin"/>
            </w:r>
            <w:r w:rsidR="006D7C4C">
              <w:rPr>
                <w:noProof/>
                <w:webHidden/>
              </w:rPr>
              <w:instrText xml:space="preserve"> PAGEREF _Toc388990980 \h </w:instrText>
            </w:r>
            <w:r w:rsidR="006D7C4C">
              <w:rPr>
                <w:noProof/>
                <w:webHidden/>
              </w:rPr>
            </w:r>
            <w:r w:rsidR="006D7C4C">
              <w:rPr>
                <w:noProof/>
                <w:webHidden/>
              </w:rPr>
              <w:fldChar w:fldCharType="separate"/>
            </w:r>
            <w:r w:rsidR="006F5908">
              <w:rPr>
                <w:noProof/>
                <w:webHidden/>
              </w:rPr>
              <w:t>32</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1" w:history="1">
            <w:r w:rsidR="006D7C4C" w:rsidRPr="00EB2695">
              <w:rPr>
                <w:rStyle w:val="af7"/>
                <w:noProof/>
              </w:rPr>
              <w:t>2.2.9 Целевые функции для выбранных критериев</w:t>
            </w:r>
            <w:r w:rsidR="006D7C4C">
              <w:rPr>
                <w:noProof/>
                <w:webHidden/>
              </w:rPr>
              <w:tab/>
            </w:r>
            <w:r w:rsidR="006D7C4C">
              <w:rPr>
                <w:noProof/>
                <w:webHidden/>
              </w:rPr>
              <w:fldChar w:fldCharType="begin"/>
            </w:r>
            <w:r w:rsidR="006D7C4C">
              <w:rPr>
                <w:noProof/>
                <w:webHidden/>
              </w:rPr>
              <w:instrText xml:space="preserve"> PAGEREF _Toc388990981 \h </w:instrText>
            </w:r>
            <w:r w:rsidR="006D7C4C">
              <w:rPr>
                <w:noProof/>
                <w:webHidden/>
              </w:rPr>
            </w:r>
            <w:r w:rsidR="006D7C4C">
              <w:rPr>
                <w:noProof/>
                <w:webHidden/>
              </w:rPr>
              <w:fldChar w:fldCharType="separate"/>
            </w:r>
            <w:r w:rsidR="006F5908">
              <w:rPr>
                <w:noProof/>
                <w:webHidden/>
              </w:rPr>
              <w:t>37</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2" w:history="1">
            <w:r w:rsidR="006D7C4C" w:rsidRPr="00EB2695">
              <w:rPr>
                <w:rStyle w:val="af7"/>
                <w:noProof/>
              </w:rPr>
              <w:t>2.2.10 Ограничения</w:t>
            </w:r>
            <w:r w:rsidR="006D7C4C">
              <w:rPr>
                <w:noProof/>
                <w:webHidden/>
              </w:rPr>
              <w:tab/>
            </w:r>
            <w:r w:rsidR="006D7C4C">
              <w:rPr>
                <w:noProof/>
                <w:webHidden/>
              </w:rPr>
              <w:fldChar w:fldCharType="begin"/>
            </w:r>
            <w:r w:rsidR="006D7C4C">
              <w:rPr>
                <w:noProof/>
                <w:webHidden/>
              </w:rPr>
              <w:instrText xml:space="preserve"> PAGEREF _Toc388990982 \h </w:instrText>
            </w:r>
            <w:r w:rsidR="006D7C4C">
              <w:rPr>
                <w:noProof/>
                <w:webHidden/>
              </w:rPr>
            </w:r>
            <w:r w:rsidR="006D7C4C">
              <w:rPr>
                <w:noProof/>
                <w:webHidden/>
              </w:rPr>
              <w:fldChar w:fldCharType="separate"/>
            </w:r>
            <w:r w:rsidR="006F5908">
              <w:rPr>
                <w:noProof/>
                <w:webHidden/>
              </w:rPr>
              <w:t>40</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3" w:history="1">
            <w:r w:rsidR="006D7C4C" w:rsidRPr="00EB2695">
              <w:rPr>
                <w:rStyle w:val="af7"/>
                <w:noProof/>
              </w:rPr>
              <w:t>2.2.11 Задача многокритериальной оптимизации</w:t>
            </w:r>
            <w:r w:rsidR="006D7C4C">
              <w:rPr>
                <w:noProof/>
                <w:webHidden/>
              </w:rPr>
              <w:tab/>
            </w:r>
            <w:r w:rsidR="006D7C4C">
              <w:rPr>
                <w:noProof/>
                <w:webHidden/>
              </w:rPr>
              <w:fldChar w:fldCharType="begin"/>
            </w:r>
            <w:r w:rsidR="006D7C4C">
              <w:rPr>
                <w:noProof/>
                <w:webHidden/>
              </w:rPr>
              <w:instrText xml:space="preserve"> PAGEREF _Toc388990983 \h </w:instrText>
            </w:r>
            <w:r w:rsidR="006D7C4C">
              <w:rPr>
                <w:noProof/>
                <w:webHidden/>
              </w:rPr>
            </w:r>
            <w:r w:rsidR="006D7C4C">
              <w:rPr>
                <w:noProof/>
                <w:webHidden/>
              </w:rPr>
              <w:fldChar w:fldCharType="separate"/>
            </w:r>
            <w:r w:rsidR="006F5908">
              <w:rPr>
                <w:noProof/>
                <w:webHidden/>
              </w:rPr>
              <w:t>40</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84" w:history="1">
            <w:r w:rsidR="006D7C4C" w:rsidRPr="00EB2695">
              <w:rPr>
                <w:rStyle w:val="af7"/>
                <w:noProof/>
              </w:rPr>
              <w:t>2.3 Метод решения многокритериальной оптимизационной задачи</w:t>
            </w:r>
            <w:r w:rsidR="006D7C4C">
              <w:rPr>
                <w:noProof/>
                <w:webHidden/>
              </w:rPr>
              <w:tab/>
            </w:r>
            <w:r w:rsidR="006D7C4C">
              <w:rPr>
                <w:noProof/>
                <w:webHidden/>
              </w:rPr>
              <w:fldChar w:fldCharType="begin"/>
            </w:r>
            <w:r w:rsidR="006D7C4C">
              <w:rPr>
                <w:noProof/>
                <w:webHidden/>
              </w:rPr>
              <w:instrText xml:space="preserve"> PAGEREF _Toc388990984 \h </w:instrText>
            </w:r>
            <w:r w:rsidR="006D7C4C">
              <w:rPr>
                <w:noProof/>
                <w:webHidden/>
              </w:rPr>
            </w:r>
            <w:r w:rsidR="006D7C4C">
              <w:rPr>
                <w:noProof/>
                <w:webHidden/>
              </w:rPr>
              <w:fldChar w:fldCharType="separate"/>
            </w:r>
            <w:r w:rsidR="006F5908">
              <w:rPr>
                <w:noProof/>
                <w:webHidden/>
              </w:rPr>
              <w:t>42</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5" w:history="1">
            <w:r w:rsidR="006D7C4C" w:rsidRPr="00EB2695">
              <w:rPr>
                <w:rStyle w:val="af7"/>
                <w:noProof/>
              </w:rPr>
              <w:t>2.3.1 Формирование множества возможных векторных критериев</w:t>
            </w:r>
            <w:r w:rsidR="006D7C4C">
              <w:rPr>
                <w:noProof/>
                <w:webHidden/>
              </w:rPr>
              <w:tab/>
            </w:r>
            <w:r w:rsidR="006D7C4C">
              <w:rPr>
                <w:noProof/>
                <w:webHidden/>
              </w:rPr>
              <w:fldChar w:fldCharType="begin"/>
            </w:r>
            <w:r w:rsidR="006D7C4C">
              <w:rPr>
                <w:noProof/>
                <w:webHidden/>
              </w:rPr>
              <w:instrText xml:space="preserve"> PAGEREF _Toc388990985 \h </w:instrText>
            </w:r>
            <w:r w:rsidR="006D7C4C">
              <w:rPr>
                <w:noProof/>
                <w:webHidden/>
              </w:rPr>
            </w:r>
            <w:r w:rsidR="006D7C4C">
              <w:rPr>
                <w:noProof/>
                <w:webHidden/>
              </w:rPr>
              <w:fldChar w:fldCharType="separate"/>
            </w:r>
            <w:r w:rsidR="006F5908">
              <w:rPr>
                <w:noProof/>
                <w:webHidden/>
              </w:rPr>
              <w:t>42</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6" w:history="1">
            <w:r w:rsidR="006D7C4C" w:rsidRPr="00EB2695">
              <w:rPr>
                <w:rStyle w:val="af7"/>
                <w:noProof/>
              </w:rPr>
              <w:t>2.3.2 Выбор наилучшего векторного критерия</w:t>
            </w:r>
            <w:r w:rsidR="006D7C4C">
              <w:rPr>
                <w:noProof/>
                <w:webHidden/>
              </w:rPr>
              <w:tab/>
            </w:r>
            <w:r w:rsidR="006D7C4C">
              <w:rPr>
                <w:noProof/>
                <w:webHidden/>
              </w:rPr>
              <w:fldChar w:fldCharType="begin"/>
            </w:r>
            <w:r w:rsidR="006D7C4C">
              <w:rPr>
                <w:noProof/>
                <w:webHidden/>
              </w:rPr>
              <w:instrText xml:space="preserve"> PAGEREF _Toc388990986 \h </w:instrText>
            </w:r>
            <w:r w:rsidR="006D7C4C">
              <w:rPr>
                <w:noProof/>
                <w:webHidden/>
              </w:rPr>
            </w:r>
            <w:r w:rsidR="006D7C4C">
              <w:rPr>
                <w:noProof/>
                <w:webHidden/>
              </w:rPr>
              <w:fldChar w:fldCharType="separate"/>
            </w:r>
            <w:r w:rsidR="006F5908">
              <w:rPr>
                <w:noProof/>
                <w:webHidden/>
              </w:rPr>
              <w:t>43</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87" w:history="1">
            <w:r w:rsidR="006D7C4C" w:rsidRPr="00EB2695">
              <w:rPr>
                <w:rStyle w:val="af7"/>
                <w:noProof/>
              </w:rPr>
              <w:t>2.4 Алгоритм решения многокритериальной оптимизационной задачи</w:t>
            </w:r>
            <w:r w:rsidR="006D7C4C">
              <w:rPr>
                <w:noProof/>
                <w:webHidden/>
              </w:rPr>
              <w:tab/>
            </w:r>
            <w:r w:rsidR="006D7C4C">
              <w:rPr>
                <w:noProof/>
                <w:webHidden/>
              </w:rPr>
              <w:fldChar w:fldCharType="begin"/>
            </w:r>
            <w:r w:rsidR="006D7C4C">
              <w:rPr>
                <w:noProof/>
                <w:webHidden/>
              </w:rPr>
              <w:instrText xml:space="preserve"> PAGEREF _Toc388990987 \h </w:instrText>
            </w:r>
            <w:r w:rsidR="006D7C4C">
              <w:rPr>
                <w:noProof/>
                <w:webHidden/>
              </w:rPr>
            </w:r>
            <w:r w:rsidR="006D7C4C">
              <w:rPr>
                <w:noProof/>
                <w:webHidden/>
              </w:rPr>
              <w:fldChar w:fldCharType="separate"/>
            </w:r>
            <w:r w:rsidR="006F5908">
              <w:rPr>
                <w:noProof/>
                <w:webHidden/>
              </w:rPr>
              <w:t>51</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8" w:history="1">
            <w:r w:rsidR="006D7C4C" w:rsidRPr="00EB2695">
              <w:rPr>
                <w:rStyle w:val="af7"/>
                <w:noProof/>
              </w:rPr>
              <w:t>2.4.1 Алгоритм прямых выборочных процедур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88 \h </w:instrText>
            </w:r>
            <w:r w:rsidR="006D7C4C">
              <w:rPr>
                <w:noProof/>
                <w:webHidden/>
              </w:rPr>
            </w:r>
            <w:r w:rsidR="006D7C4C">
              <w:rPr>
                <w:noProof/>
                <w:webHidden/>
              </w:rPr>
              <w:fldChar w:fldCharType="separate"/>
            </w:r>
            <w:r w:rsidR="006F5908">
              <w:rPr>
                <w:noProof/>
                <w:webHidden/>
              </w:rPr>
              <w:t>51</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89" w:history="1">
            <w:r w:rsidR="006D7C4C" w:rsidRPr="00EB2695">
              <w:rPr>
                <w:rStyle w:val="af7"/>
                <w:noProof/>
              </w:rPr>
              <w:t>2.4.2 Модификация алгоритма прямых выборочных процедур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89 \h </w:instrText>
            </w:r>
            <w:r w:rsidR="006D7C4C">
              <w:rPr>
                <w:noProof/>
                <w:webHidden/>
              </w:rPr>
            </w:r>
            <w:r w:rsidR="006D7C4C">
              <w:rPr>
                <w:noProof/>
                <w:webHidden/>
              </w:rPr>
              <w:fldChar w:fldCharType="separate"/>
            </w:r>
            <w:r w:rsidR="006F5908">
              <w:rPr>
                <w:noProof/>
                <w:webHidden/>
              </w:rPr>
              <w:t>53</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90" w:history="1">
            <w:r w:rsidR="006D7C4C" w:rsidRPr="00EB2695">
              <w:rPr>
                <w:rStyle w:val="af7"/>
                <w:noProof/>
              </w:rPr>
              <w:t>2.4.3 Структура программного продукта</w:t>
            </w:r>
            <w:r w:rsidR="006D7C4C">
              <w:rPr>
                <w:noProof/>
                <w:webHidden/>
              </w:rPr>
              <w:tab/>
            </w:r>
            <w:r w:rsidR="006D7C4C">
              <w:rPr>
                <w:noProof/>
                <w:webHidden/>
              </w:rPr>
              <w:fldChar w:fldCharType="begin"/>
            </w:r>
            <w:r w:rsidR="006D7C4C">
              <w:rPr>
                <w:noProof/>
                <w:webHidden/>
              </w:rPr>
              <w:instrText xml:space="preserve"> PAGEREF _Toc388990990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91" w:history="1">
            <w:r w:rsidR="006D7C4C" w:rsidRPr="00EB2695">
              <w:rPr>
                <w:rStyle w:val="af7"/>
                <w:noProof/>
              </w:rPr>
              <w:t>2.4.4 Схема черного ящика</w:t>
            </w:r>
            <w:r w:rsidR="006D7C4C">
              <w:rPr>
                <w:noProof/>
                <w:webHidden/>
              </w:rPr>
              <w:tab/>
            </w:r>
            <w:r w:rsidR="006D7C4C">
              <w:rPr>
                <w:noProof/>
                <w:webHidden/>
              </w:rPr>
              <w:fldChar w:fldCharType="begin"/>
            </w:r>
            <w:r w:rsidR="006D7C4C">
              <w:rPr>
                <w:noProof/>
                <w:webHidden/>
              </w:rPr>
              <w:instrText xml:space="preserve"> PAGEREF _Toc388990991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3D3E89">
          <w:pPr>
            <w:pStyle w:val="31"/>
            <w:rPr>
              <w:rFonts w:asciiTheme="minorHAnsi" w:eastAsiaTheme="minorEastAsia" w:hAnsiTheme="minorHAnsi" w:cstheme="minorBidi"/>
              <w:noProof/>
              <w:sz w:val="22"/>
              <w:szCs w:val="22"/>
              <w:lang w:eastAsia="ru-RU"/>
            </w:rPr>
          </w:pPr>
          <w:hyperlink w:anchor="_Toc388990992" w:history="1">
            <w:r w:rsidR="006D7C4C" w:rsidRPr="00EB2695">
              <w:rPr>
                <w:rStyle w:val="af7"/>
                <w:noProof/>
              </w:rPr>
              <w:t>2.4.5 Модули программного продукта</w:t>
            </w:r>
            <w:r w:rsidR="006D7C4C">
              <w:rPr>
                <w:noProof/>
                <w:webHidden/>
              </w:rPr>
              <w:tab/>
            </w:r>
            <w:r w:rsidR="006D7C4C">
              <w:rPr>
                <w:noProof/>
                <w:webHidden/>
              </w:rPr>
              <w:fldChar w:fldCharType="begin"/>
            </w:r>
            <w:r w:rsidR="006D7C4C">
              <w:rPr>
                <w:noProof/>
                <w:webHidden/>
              </w:rPr>
              <w:instrText xml:space="preserve"> PAGEREF _Toc388990992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93" w:history="1">
            <w:r w:rsidR="006D7C4C" w:rsidRPr="00EB2695">
              <w:rPr>
                <w:rStyle w:val="af7"/>
                <w:noProof/>
              </w:rPr>
              <w:t>3 Технологический раздел</w:t>
            </w:r>
            <w:r w:rsidR="006D7C4C">
              <w:rPr>
                <w:noProof/>
                <w:webHidden/>
              </w:rPr>
              <w:tab/>
            </w:r>
            <w:r w:rsidR="006D7C4C">
              <w:rPr>
                <w:noProof/>
                <w:webHidden/>
              </w:rPr>
              <w:fldChar w:fldCharType="begin"/>
            </w:r>
            <w:r w:rsidR="006D7C4C">
              <w:rPr>
                <w:noProof/>
                <w:webHidden/>
              </w:rPr>
              <w:instrText xml:space="preserve"> PAGEREF _Toc388990993 \h </w:instrText>
            </w:r>
            <w:r w:rsidR="006D7C4C">
              <w:rPr>
                <w:noProof/>
                <w:webHidden/>
              </w:rPr>
            </w:r>
            <w:r w:rsidR="006D7C4C">
              <w:rPr>
                <w:noProof/>
                <w:webHidden/>
              </w:rPr>
              <w:fldChar w:fldCharType="separate"/>
            </w:r>
            <w:r w:rsidR="006F5908">
              <w:rPr>
                <w:noProof/>
                <w:webHidden/>
              </w:rPr>
              <w:t>61</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94" w:history="1">
            <w:r w:rsidR="006D7C4C" w:rsidRPr="00EB2695">
              <w:rPr>
                <w:rStyle w:val="af7"/>
                <w:noProof/>
              </w:rPr>
              <w:t>4 Исследовательский раздел</w:t>
            </w:r>
            <w:r w:rsidR="006D7C4C">
              <w:rPr>
                <w:noProof/>
                <w:webHidden/>
              </w:rPr>
              <w:tab/>
            </w:r>
            <w:r w:rsidR="006D7C4C">
              <w:rPr>
                <w:noProof/>
                <w:webHidden/>
              </w:rPr>
              <w:fldChar w:fldCharType="begin"/>
            </w:r>
            <w:r w:rsidR="006D7C4C">
              <w:rPr>
                <w:noProof/>
                <w:webHidden/>
              </w:rPr>
              <w:instrText xml:space="preserve"> PAGEREF _Toc388990994 \h </w:instrText>
            </w:r>
            <w:r w:rsidR="006D7C4C">
              <w:rPr>
                <w:noProof/>
                <w:webHidden/>
              </w:rPr>
            </w:r>
            <w:r w:rsidR="006D7C4C">
              <w:rPr>
                <w:noProof/>
                <w:webHidden/>
              </w:rPr>
              <w:fldChar w:fldCharType="separate"/>
            </w:r>
            <w:r w:rsidR="006F5908">
              <w:rPr>
                <w:noProof/>
                <w:webHidden/>
              </w:rPr>
              <w:t>62</w:t>
            </w:r>
            <w:r w:rsidR="006D7C4C">
              <w:rPr>
                <w:noProof/>
                <w:webHidden/>
              </w:rPr>
              <w:fldChar w:fldCharType="end"/>
            </w:r>
          </w:hyperlink>
        </w:p>
        <w:p w:rsidR="006D7C4C" w:rsidRDefault="003D3E89">
          <w:pPr>
            <w:pStyle w:val="21"/>
            <w:rPr>
              <w:rFonts w:asciiTheme="minorHAnsi" w:eastAsiaTheme="minorEastAsia" w:hAnsiTheme="minorHAnsi" w:cstheme="minorBidi"/>
              <w:noProof/>
              <w:sz w:val="22"/>
              <w:lang w:eastAsia="ru-RU"/>
            </w:rPr>
          </w:pPr>
          <w:hyperlink w:anchor="_Toc388990995" w:history="1">
            <w:r w:rsidR="006D7C4C" w:rsidRPr="00EB2695">
              <w:rPr>
                <w:rStyle w:val="af7"/>
                <w:noProof/>
              </w:rPr>
              <w:t>4.1 Проверка адекватности разработанного метода</w:t>
            </w:r>
            <w:r w:rsidR="006D7C4C">
              <w:rPr>
                <w:noProof/>
                <w:webHidden/>
              </w:rPr>
              <w:tab/>
            </w:r>
            <w:r w:rsidR="006D7C4C">
              <w:rPr>
                <w:noProof/>
                <w:webHidden/>
              </w:rPr>
              <w:fldChar w:fldCharType="begin"/>
            </w:r>
            <w:r w:rsidR="006D7C4C">
              <w:rPr>
                <w:noProof/>
                <w:webHidden/>
              </w:rPr>
              <w:instrText xml:space="preserve"> PAGEREF _Toc388990995 \h </w:instrText>
            </w:r>
            <w:r w:rsidR="006D7C4C">
              <w:rPr>
                <w:noProof/>
                <w:webHidden/>
              </w:rPr>
            </w:r>
            <w:r w:rsidR="006D7C4C">
              <w:rPr>
                <w:noProof/>
                <w:webHidden/>
              </w:rPr>
              <w:fldChar w:fldCharType="separate"/>
            </w:r>
            <w:r w:rsidR="006F5908">
              <w:rPr>
                <w:noProof/>
                <w:webHidden/>
              </w:rPr>
              <w:t>62</w:t>
            </w:r>
            <w:r w:rsidR="006D7C4C">
              <w:rPr>
                <w:noProof/>
                <w:webHidden/>
              </w:rPr>
              <w:fldChar w:fldCharType="end"/>
            </w:r>
          </w:hyperlink>
        </w:p>
        <w:p w:rsidR="006D7C4C" w:rsidRDefault="003D3E89">
          <w:pPr>
            <w:pStyle w:val="11"/>
            <w:rPr>
              <w:rFonts w:asciiTheme="minorHAnsi" w:eastAsiaTheme="minorEastAsia" w:hAnsiTheme="minorHAnsi" w:cstheme="minorBidi"/>
              <w:bCs w:val="0"/>
              <w:noProof/>
              <w:sz w:val="22"/>
              <w:szCs w:val="22"/>
              <w:lang w:eastAsia="ru-RU"/>
            </w:rPr>
          </w:pPr>
          <w:hyperlink w:anchor="_Toc388990996" w:history="1">
            <w:r w:rsidR="006D7C4C" w:rsidRPr="00EB2695">
              <w:rPr>
                <w:rStyle w:val="af7"/>
                <w:noProof/>
              </w:rPr>
              <w:t>Список литературы</w:t>
            </w:r>
            <w:r w:rsidR="006D7C4C">
              <w:rPr>
                <w:noProof/>
                <w:webHidden/>
              </w:rPr>
              <w:tab/>
            </w:r>
            <w:r w:rsidR="006D7C4C">
              <w:rPr>
                <w:noProof/>
                <w:webHidden/>
              </w:rPr>
              <w:fldChar w:fldCharType="begin"/>
            </w:r>
            <w:r w:rsidR="006D7C4C">
              <w:rPr>
                <w:noProof/>
                <w:webHidden/>
              </w:rPr>
              <w:instrText xml:space="preserve"> PAGEREF _Toc388990996 \h </w:instrText>
            </w:r>
            <w:r w:rsidR="006D7C4C">
              <w:rPr>
                <w:noProof/>
                <w:webHidden/>
              </w:rPr>
            </w:r>
            <w:r w:rsidR="006D7C4C">
              <w:rPr>
                <w:noProof/>
                <w:webHidden/>
              </w:rPr>
              <w:fldChar w:fldCharType="separate"/>
            </w:r>
            <w:r w:rsidR="006F5908">
              <w:rPr>
                <w:noProof/>
                <w:webHidden/>
              </w:rPr>
              <w:t>81</w:t>
            </w:r>
            <w:r w:rsidR="006D7C4C">
              <w:rPr>
                <w:noProof/>
                <w:webHidden/>
              </w:rPr>
              <w:fldChar w:fldCharType="end"/>
            </w:r>
          </w:hyperlink>
        </w:p>
        <w:p w:rsidR="00C37053" w:rsidRDefault="00C37053">
          <w:r>
            <w:rPr>
              <w:b/>
              <w:bCs/>
            </w:rPr>
            <w:fldChar w:fldCharType="end"/>
          </w:r>
        </w:p>
      </w:sdtContent>
    </w:sdt>
    <w:p w:rsidR="00750ABF" w:rsidRPr="00750ABF" w:rsidRDefault="00750ABF" w:rsidP="00086603">
      <w:pPr>
        <w:pStyle w:val="1"/>
        <w:numPr>
          <w:ilvl w:val="0"/>
          <w:numId w:val="0"/>
        </w:numPr>
      </w:pPr>
      <w:bookmarkStart w:id="0" w:name="_Toc388990958"/>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8990959"/>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6D7C4C">
            <w:rPr>
              <w:noProof/>
            </w:rPr>
            <w:t xml:space="preserve"> [1]</w:t>
          </w:r>
          <w:r>
            <w:fldChar w:fldCharType="end"/>
          </w:r>
        </w:sdtContent>
      </w:sdt>
      <w:r w:rsidR="006B37E1">
        <w:t>.</w:t>
      </w:r>
    </w:p>
    <w:p w:rsidR="00070BE5" w:rsidRDefault="008D09E3" w:rsidP="0056527F">
      <w:pPr>
        <w:pStyle w:val="1"/>
      </w:pPr>
      <w:bookmarkStart w:id="2" w:name="_Toc388990960"/>
      <w:r>
        <w:lastRenderedPageBreak/>
        <w:t>Аналитический раздел</w:t>
      </w:r>
      <w:bookmarkEnd w:id="2"/>
    </w:p>
    <w:p w:rsidR="008D09E3" w:rsidRDefault="008D09E3" w:rsidP="008D09E3">
      <w:pPr>
        <w:pStyle w:val="2"/>
        <w:rPr>
          <w:lang w:val="ru-RU"/>
        </w:rPr>
      </w:pPr>
      <w:bookmarkStart w:id="3" w:name="_Ref388559554"/>
      <w:bookmarkStart w:id="4" w:name="_Toc388990961"/>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6D7C4C">
        <w:rPr>
          <w:noProof/>
        </w:rPr>
        <w:t>1</w:t>
      </w:r>
      <w:r w:rsidR="006D7C4C">
        <w:t>.</w:t>
      </w:r>
      <w:r w:rsidR="006D7C4C">
        <w:rPr>
          <w:noProof/>
        </w:rPr>
        <w:t>1</w:t>
      </w:r>
      <w:r>
        <w:fldChar w:fldCharType="end"/>
      </w:r>
      <w:r>
        <w:t>.</w:t>
      </w:r>
    </w:p>
    <w:p w:rsidR="006250DB" w:rsidRDefault="006250DB" w:rsidP="006250DB">
      <w:pPr>
        <w:pStyle w:val="af"/>
        <w:keepNext/>
      </w:pPr>
      <w:r>
        <w:t xml:space="preserve">Таблица </w:t>
      </w:r>
      <w:bookmarkStart w:id="5" w:name="tbl_input_params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1</w:t>
        </w:r>
      </w:fldSimple>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6D7C4C">
        <w:rPr>
          <w:noProof/>
        </w:rPr>
        <w:t>1</w:t>
      </w:r>
      <w:r w:rsidR="006D7C4C">
        <w:t>.</w:t>
      </w:r>
      <w:r w:rsidR="006D7C4C">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2</w:t>
        </w:r>
      </w:fldSimple>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6D7C4C">
        <w:rPr>
          <w:noProof/>
        </w:rPr>
        <w:t>1</w:t>
      </w:r>
      <w:r w:rsidR="006D7C4C">
        <w:t>.</w:t>
      </w:r>
      <w:r w:rsidR="006D7C4C">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3</w:t>
        </w:r>
      </w:fldSimple>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6D7C4C">
        <w:rPr>
          <w:noProof/>
        </w:rPr>
        <w:t>1</w:t>
      </w:r>
      <w:r w:rsidR="006D7C4C">
        <w:t>.</w:t>
      </w:r>
      <w:r w:rsidR="006D7C4C">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4</w:t>
        </w:r>
      </w:fldSimple>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6D7C4C">
        <w:rPr>
          <w:noProof/>
        </w:rPr>
        <w:t>1</w:t>
      </w:r>
      <w:r w:rsidR="006D7C4C">
        <w:t>.</w:t>
      </w:r>
      <w:r w:rsidR="006D7C4C">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6D7C4C">
                    <w:rPr>
                      <w:noProof/>
                    </w:rPr>
                    <w:t>1</w:t>
                  </w:r>
                  <w:r w:rsidR="001D18DD">
                    <w:rPr>
                      <w:noProof/>
                    </w:rPr>
                    <w:fldChar w:fldCharType="end"/>
                  </w:r>
                  <w:r>
                    <w:t>.</w:t>
                  </w:r>
                  <w:fldSimple w:instr=" SEQ Формула \* ARABIC \s 1 ">
                    <w:r w:rsidR="006D7C4C">
                      <w:rPr>
                        <w:noProof/>
                      </w:rPr>
                      <w:t>1</w:t>
                    </w:r>
                  </w:fldSimple>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6D7C4C" w:rsidRPr="006D7C4C">
        <w:rPr>
          <w:noProof/>
          <w:lang w:val="ru-RU"/>
        </w:rPr>
        <w:t>1</w:t>
      </w:r>
      <w:r w:rsidR="006D7C4C" w:rsidRPr="006D7C4C">
        <w:rPr>
          <w:lang w:val="ru-RU"/>
        </w:rPr>
        <w:t>.</w:t>
      </w:r>
      <w:r w:rsidR="006D7C4C" w:rsidRPr="006D7C4C">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6D7C4C" w:rsidRPr="006D7C4C">
        <w:rPr>
          <w:noProof/>
          <w:lang w:val="ru-RU"/>
        </w:rPr>
        <w:t>1</w:t>
      </w:r>
      <w:r w:rsidR="006D7C4C" w:rsidRPr="006D7C4C">
        <w:rPr>
          <w:lang w:val="ru-RU"/>
        </w:rPr>
        <w:t>.</w:t>
      </w:r>
      <w:r w:rsidR="006D7C4C" w:rsidRPr="006D7C4C">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8990962"/>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8990963"/>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6D7C4C" w:rsidRPr="006D7C4C">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6D7C4C">
        <w:rPr>
          <w:noProof/>
        </w:rPr>
        <w:t>1</w:t>
      </w:r>
      <w:r w:rsidR="006D7C4C">
        <w:t>.</w:t>
      </w:r>
      <w:r w:rsidR="006D7C4C">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6D7C4C">
        <w:rPr>
          <w:noProof/>
        </w:rPr>
        <w:t>1</w:t>
      </w:r>
      <w:r w:rsidR="006D7C4C">
        <w:t>.</w:t>
      </w:r>
      <w:r w:rsidR="006D7C4C">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8990964"/>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6D7C4C">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6D7C4C">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8990965"/>
      <w:r>
        <w:t>Программный комплекс «ТЭС-Эксперт»</w:t>
      </w:r>
      <w:bookmarkEnd w:id="14"/>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6D7C4C">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8990966"/>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6D7C4C">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6D7C4C">
        <w:rPr>
          <w:noProof/>
        </w:rPr>
        <w:t>1</w:t>
      </w:r>
      <w:r w:rsidR="006D7C4C">
        <w:t>.</w:t>
      </w:r>
      <w:r w:rsidR="006D7C4C">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6D7C4C">
        <w:rPr>
          <w:noProof/>
        </w:rPr>
        <w:t>1</w:t>
      </w:r>
      <w:r w:rsidR="006D7C4C">
        <w:t>.</w:t>
      </w:r>
      <w:r w:rsidR="006D7C4C">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8990967"/>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6D7C4C" w:rsidRPr="006D7C4C">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6D7C4C" w:rsidRPr="006D7C4C">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6D7C4C" w:rsidRPr="006D7C4C">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6D7C4C">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6D7C4C">
            <w:rPr>
              <w:noProof/>
            </w:rPr>
            <w:t>[7]</w:t>
          </w:r>
          <w:r w:rsidR="006D1CDF">
            <w:fldChar w:fldCharType="end"/>
          </w:r>
        </w:sdtContent>
      </w:sdt>
      <w:r>
        <w:t>.</w:t>
      </w:r>
    </w:p>
    <w:p w:rsidR="00F830FA" w:rsidRDefault="00F830FA" w:rsidP="00F830FA">
      <w:pPr>
        <w:pStyle w:val="3"/>
      </w:pPr>
      <w:bookmarkStart w:id="18" w:name="_Ref388562618"/>
      <w:bookmarkStart w:id="19" w:name="_Toc388990968"/>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6D7C4C">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6D7C4C">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6D7C4C">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6D7C4C" w:rsidRPr="006D7C4C">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6D7C4C" w:rsidRPr="006D7C4C">
            <w:rPr>
              <w:noProof/>
            </w:rPr>
            <w:t xml:space="preserve"> [10]</w:t>
          </w:r>
          <w:r w:rsidR="00CA7040">
            <w:rPr>
              <w:lang w:val="en-US"/>
            </w:rPr>
            <w:fldChar w:fldCharType="end"/>
          </w:r>
        </w:sdtContent>
      </w:sdt>
      <w:r>
        <w:t>.</w:t>
      </w:r>
    </w:p>
    <w:p w:rsidR="00E9757C" w:rsidRDefault="00E9757C" w:rsidP="00E9757C">
      <w:pPr>
        <w:pStyle w:val="3"/>
      </w:pPr>
      <w:bookmarkStart w:id="20" w:name="_Toc388990969"/>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6D7C4C">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6D7C4C">
        <w:t>1.3.1</w:t>
      </w:r>
      <w:r>
        <w:fldChar w:fldCharType="end"/>
      </w:r>
      <w:r>
        <w:t xml:space="preserve"> и </w:t>
      </w:r>
      <w:r>
        <w:fldChar w:fldCharType="begin"/>
      </w:r>
      <w:r>
        <w:instrText xml:space="preserve"> REF _Ref388562618 \r \h </w:instrText>
      </w:r>
      <w:r>
        <w:fldChar w:fldCharType="separate"/>
      </w:r>
      <w:r w:rsidR="006D7C4C">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6D7C4C">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6D7C4C" w:rsidRPr="006D7C4C">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6D7C4C">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6D7C4C">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6D7C4C">
                <w:rPr>
                  <w:noProof/>
                </w:rPr>
                <w:t>1</w:t>
              </w:r>
            </w:fldSimple>
            <w:r>
              <w:t>.</w:t>
            </w:r>
            <w:fldSimple w:instr=" SEQ Формула \* ARABIC \s 1 ">
              <w:r w:rsidR="006D7C4C">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6D7C4C">
        <w:rPr>
          <w:noProof/>
        </w:rPr>
        <w:t>1</w:t>
      </w:r>
      <w:r w:rsidR="006D7C4C">
        <w:t>.</w:t>
      </w:r>
      <w:r w:rsidR="006D7C4C">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8990970"/>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6D7C4C">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8990971"/>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8990972"/>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8990973"/>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6D7C4C">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6D7C4C">
        <w:rPr>
          <w:noProof/>
        </w:rPr>
        <w:t>2</w:t>
      </w:r>
      <w:r w:rsidR="006D7C4C">
        <w:t>.</w:t>
      </w:r>
      <w:r w:rsidR="006D7C4C">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6D7C4C">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6D7C4C">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w:t>
        </w:r>
      </w:fldSimple>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3D3E89"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3D3E89"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3D3E89"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3D3E89"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3D3E8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D3E8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D3E8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D3E8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8990974"/>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6D7C4C">
        <w:rPr>
          <w:noProof/>
        </w:rPr>
        <w:t>2</w:t>
      </w:r>
      <w:r w:rsidR="006D7C4C">
        <w:t>.</w:t>
      </w:r>
      <w:r w:rsidR="006D7C4C">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6D7C4C">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w:t>
        </w:r>
      </w:fldSimple>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8990975"/>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6D7C4C">
        <w:rPr>
          <w:noProof/>
        </w:rPr>
        <w:t>2</w:t>
      </w:r>
      <w:r w:rsidR="006D7C4C">
        <w:t>.</w:t>
      </w:r>
      <w:r w:rsidR="006D7C4C">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6D7C4C">
        <w:rPr>
          <w:noProof/>
        </w:rPr>
        <w:t>1</w:t>
      </w:r>
      <w:r w:rsidR="006D7C4C">
        <w:t>.</w:t>
      </w:r>
      <w:r w:rsidR="006D7C4C">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6D7C4C">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3</w:t>
        </w:r>
      </w:fldSimple>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8990976"/>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6D7C4C">
        <w:rPr>
          <w:noProof/>
        </w:rPr>
        <w:t>2</w:t>
      </w:r>
      <w:r w:rsidR="006D7C4C">
        <w:t>.</w:t>
      </w:r>
      <w:r w:rsidR="006D7C4C">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4</w:t>
        </w:r>
      </w:fldSimple>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3D3E8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3D3E8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3D3E89"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3D3E8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3D3E8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3D3E8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8990977"/>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6D7C4C">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6D7C4C">
        <w:rPr>
          <w:noProof/>
        </w:rPr>
        <w:t>2</w:t>
      </w:r>
      <w:r w:rsidR="006D7C4C">
        <w:t>.</w:t>
      </w:r>
      <w:r w:rsidR="006D7C4C">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5</w:t>
        </w:r>
      </w:fldSimple>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3D3E89"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6D7C4C">
        <w:rPr>
          <w:noProof/>
        </w:rPr>
        <w:t>2</w:t>
      </w:r>
      <w:r w:rsidR="006D7C4C">
        <w:t>.</w:t>
      </w:r>
      <w:r w:rsidR="006D7C4C">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6</w:t>
        </w:r>
      </w:fldSimple>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D3E89"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6D7C4C">
        <w:rPr>
          <w:noProof/>
        </w:rPr>
        <w:t>2</w:t>
      </w:r>
      <w:r w:rsidR="006D7C4C">
        <w:t>.</w:t>
      </w:r>
      <w:r w:rsidR="006D7C4C">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7</w:t>
        </w:r>
      </w:fldSimple>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3D3E89"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6D7C4C">
        <w:rPr>
          <w:noProof/>
        </w:rPr>
        <w:t>2</w:t>
      </w:r>
      <w:r w:rsidR="006D7C4C">
        <w:t>.</w:t>
      </w:r>
      <w:r w:rsidR="006D7C4C">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8</w:t>
        </w:r>
      </w:fldSimple>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D3E89"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6D7C4C">
        <w:rPr>
          <w:noProof/>
        </w:rPr>
        <w:t>2</w:t>
      </w:r>
      <w:r w:rsidR="006D7C4C">
        <w:t>.</w:t>
      </w:r>
      <w:r w:rsidR="006D7C4C">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9</w:t>
        </w:r>
      </w:fldSimple>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3D3E89"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6D7C4C">
        <w:rPr>
          <w:noProof/>
        </w:rPr>
        <w:t>2</w:t>
      </w:r>
      <w:r w:rsidR="006D7C4C">
        <w:t>.</w:t>
      </w:r>
      <w:r w:rsidR="006D7C4C">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0</w:t>
        </w:r>
      </w:fldSimple>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D3E89"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6D7C4C">
        <w:rPr>
          <w:noProof/>
        </w:rPr>
        <w:t>2</w:t>
      </w:r>
      <w:r w:rsidR="006D7C4C">
        <w:t>.</w:t>
      </w:r>
      <w:r w:rsidR="006D7C4C">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1</w:t>
        </w:r>
      </w:fldSimple>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D3E89"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6D7C4C">
        <w:rPr>
          <w:noProof/>
        </w:rPr>
        <w:t>2</w:t>
      </w:r>
      <w:r w:rsidR="006D7C4C">
        <w:t>.</w:t>
      </w:r>
      <w:r w:rsidR="006D7C4C">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2</w:t>
        </w:r>
      </w:fldSimple>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D3E89"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6D7C4C">
        <w:rPr>
          <w:noProof/>
        </w:rPr>
        <w:t>2</w:t>
      </w:r>
      <w:r w:rsidR="006D7C4C">
        <w:t>.</w:t>
      </w:r>
      <w:r w:rsidR="006D7C4C">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3</w:t>
        </w:r>
      </w:fldSimple>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D3E89"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6D7C4C">
        <w:rPr>
          <w:noProof/>
        </w:rPr>
        <w:t>2</w:t>
      </w:r>
      <w:r w:rsidR="006D7C4C">
        <w:t>.</w:t>
      </w:r>
      <w:r w:rsidR="006D7C4C">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4</w:t>
        </w:r>
      </w:fldSimple>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D3E89"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6D7C4C">
        <w:rPr>
          <w:noProof/>
        </w:rPr>
        <w:t>2</w:t>
      </w:r>
      <w:r w:rsidR="006D7C4C">
        <w:t>.</w:t>
      </w:r>
      <w:r w:rsidR="006D7C4C">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5</w:t>
        </w:r>
      </w:fldSimple>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3D3E89"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6D7C4C">
        <w:rPr>
          <w:noProof/>
        </w:rPr>
        <w:t>2</w:t>
      </w:r>
      <w:r w:rsidR="006D7C4C">
        <w:t>.</w:t>
      </w:r>
      <w:r w:rsidR="006D7C4C">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6</w:t>
        </w:r>
      </w:fldSimple>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D3E89"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8990978"/>
      <w:r w:rsidRPr="00A454B0">
        <w:lastRenderedPageBreak/>
        <w:t>Построение регрессионных полиномов</w:t>
      </w:r>
      <w:bookmarkEnd w:id="53"/>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6D7C4C" w:rsidRPr="006D7C4C">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6D7C4C">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6D7C4C">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6D7C4C">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fldSimple w:instr=" STYLEREF 1 \s ">
              <w:r w:rsidR="006D7C4C">
                <w:rPr>
                  <w:noProof/>
                </w:rPr>
                <w:t>2</w:t>
              </w:r>
            </w:fldSimple>
            <w:r>
              <w:t>.</w:t>
            </w:r>
            <w:fldSimple w:instr=" SEQ Формула \* ARABIC \s 1 ">
              <w:r w:rsidR="006D7C4C">
                <w:rPr>
                  <w:noProof/>
                </w:rPr>
                <w:t>1</w:t>
              </w:r>
            </w:fldSimple>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6D7C4C">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6D7C4C" w:rsidRPr="006D7C4C">
        <w:t>(</w:t>
      </w:r>
      <w:r w:rsidR="006D7C4C">
        <w:rPr>
          <w:noProof/>
        </w:rPr>
        <w:t>2</w:t>
      </w:r>
      <w:r w:rsidR="006D7C4C">
        <w:t>.</w:t>
      </w:r>
      <w:r w:rsidR="006D7C4C">
        <w:rPr>
          <w:noProof/>
        </w:rPr>
        <w:t>1</w:t>
      </w:r>
      <w:r w:rsidR="006D7C4C">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3D3E89"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fldSimple w:instr=" STYLEREF 1 \s ">
              <w:r w:rsidR="006D7C4C">
                <w:rPr>
                  <w:noProof/>
                </w:rPr>
                <w:t>2</w:t>
              </w:r>
            </w:fldSimple>
            <w:r>
              <w:t>.</w:t>
            </w:r>
            <w:fldSimple w:instr=" SEQ Формула \* ARABIC \s 1 ">
              <w:r w:rsidR="006D7C4C">
                <w:rPr>
                  <w:noProof/>
                </w:rPr>
                <w:t>2</w:t>
              </w:r>
            </w:fldSimple>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3D3E89"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6D7C4C">
                <w:rPr>
                  <w:noProof/>
                </w:rPr>
                <w:t>2</w:t>
              </w:r>
            </w:fldSimple>
            <w:r>
              <w:t>.</w:t>
            </w:r>
            <w:fldSimple w:instr=" SEQ Формула \* ARABIC \s 1 ">
              <w:r w:rsidR="006D7C4C">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6D7C4C">
                <w:rPr>
                  <w:noProof/>
                </w:rPr>
                <w:t>2</w:t>
              </w:r>
            </w:fldSimple>
            <w:r>
              <w:t>.</w:t>
            </w:r>
            <w:fldSimple w:instr=" SEQ Формула \* ARABIC \s 1 ">
              <w:r w:rsidR="006D7C4C">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3D3E89"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fldSimple w:instr=" STYLEREF 1 \s ">
              <w:r w:rsidR="006D7C4C">
                <w:rPr>
                  <w:noProof/>
                </w:rPr>
                <w:t>2</w:t>
              </w:r>
            </w:fldSimple>
            <w:r>
              <w:t>.</w:t>
            </w:r>
            <w:fldSimple w:instr=" SEQ Формула \* ARABIC \s 1 ">
              <w:r w:rsidR="006D7C4C">
                <w:rPr>
                  <w:noProof/>
                </w:rPr>
                <w:t>5</w:t>
              </w:r>
            </w:fldSimple>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6D7C4C" w:rsidRPr="006D7C4C">
        <w:t>(</w:t>
      </w:r>
      <w:r w:rsidR="006D7C4C">
        <w:rPr>
          <w:noProof/>
        </w:rPr>
        <w:t>2</w:t>
      </w:r>
      <w:r w:rsidR="006D7C4C">
        <w:t>.</w:t>
      </w:r>
      <w:r w:rsidR="006D7C4C">
        <w:rPr>
          <w:noProof/>
        </w:rPr>
        <w:t>2</w:t>
      </w:r>
      <w:r w:rsidR="006D7C4C">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3D3E89"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fldSimple w:instr=" STYLEREF 1 \s ">
              <w:r w:rsidR="006D7C4C">
                <w:rPr>
                  <w:noProof/>
                </w:rPr>
                <w:t>2</w:t>
              </w:r>
            </w:fldSimple>
            <w:r>
              <w:t>.</w:t>
            </w:r>
            <w:fldSimple w:instr=" SEQ Формула \* ARABIC \s 1 ">
              <w:r w:rsidR="006D7C4C">
                <w:rPr>
                  <w:noProof/>
                </w:rPr>
                <w:t>6</w:t>
              </w:r>
            </w:fldSimple>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6D7C4C" w:rsidRPr="006D7C4C">
        <w:t>(</w:t>
      </w:r>
      <w:r w:rsidR="006D7C4C">
        <w:rPr>
          <w:noProof/>
        </w:rPr>
        <w:t>2</w:t>
      </w:r>
      <w:r w:rsidR="006D7C4C">
        <w:t>.</w:t>
      </w:r>
      <w:r w:rsidR="006D7C4C">
        <w:rPr>
          <w:noProof/>
        </w:rPr>
        <w:t>6</w:t>
      </w:r>
      <w:r w:rsidR="006D7C4C">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8990979"/>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6D7C4C" w:rsidRPr="006D7C4C">
        <w:t>(</w:t>
      </w:r>
      <w:r w:rsidR="006D7C4C">
        <w:rPr>
          <w:noProof/>
        </w:rPr>
        <w:t>2</w:t>
      </w:r>
      <w:r w:rsidR="006D7C4C">
        <w:t>.</w:t>
      </w:r>
      <w:r w:rsidR="006D7C4C">
        <w:rPr>
          <w:noProof/>
        </w:rPr>
        <w:t>2</w:t>
      </w:r>
      <w:r w:rsidR="006D7C4C">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6D7C4C">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6D7C4C">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6D7C4C">
        <w:rPr>
          <w:noProof/>
        </w:rPr>
        <w:t>2</w:t>
      </w:r>
      <w:r w:rsidR="006D7C4C">
        <w:t>.</w:t>
      </w:r>
      <w:r w:rsidR="006D7C4C">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6D7C4C">
        <w:rPr>
          <w:noProof/>
        </w:rPr>
        <w:t>2</w:t>
      </w:r>
      <w:r w:rsidR="006D7C4C">
        <w:t>.</w:t>
      </w:r>
      <w:r w:rsidR="006D7C4C">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6D7C4C">
        <w:rPr>
          <w:noProof/>
        </w:rPr>
        <w:t>2</w:t>
      </w:r>
      <w:r w:rsidR="006D7C4C">
        <w:t>.</w:t>
      </w:r>
      <w:r w:rsidR="006D7C4C">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6D7C4C">
        <w:rPr>
          <w:noProof/>
        </w:rPr>
        <w:t>2</w:t>
      </w:r>
      <w:r w:rsidR="006D7C4C">
        <w:t>.</w:t>
      </w:r>
      <w:r w:rsidR="006D7C4C">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6D7C4C">
        <w:rPr>
          <w:noProof/>
        </w:rPr>
        <w:t>2</w:t>
      </w:r>
      <w:r w:rsidR="006D7C4C">
        <w:t>.</w:t>
      </w:r>
      <w:r w:rsidR="006D7C4C">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9" w:name="tbl_q2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7</w:t>
        </w:r>
      </w:fldSimple>
      <w:bookmarkEnd w:id="59"/>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0" w:name="tbl_q5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8</w:t>
        </w:r>
      </w:fldSimple>
      <w:bookmarkEnd w:id="60"/>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3D3E8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3D3E89"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3D3E8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1" w:name="tbl_tyx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9</w:t>
        </w:r>
      </w:fldSimple>
      <w:bookmarkEnd w:id="61"/>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3D3E8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3D3E8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3D3E8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3D3E8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lastRenderedPageBreak/>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2" w:name="tbl_ayx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0</w:t>
        </w:r>
      </w:fldSimple>
      <w:bookmarkEnd w:id="62"/>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3" w:name="tbl_apc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1</w:t>
        </w:r>
      </w:fldSimple>
      <w:bookmarkEnd w:id="63"/>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lastRenderedPageBreak/>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Pr="00B62823" w:rsidRDefault="00546510" w:rsidP="00546510"/>
    <w:p w:rsidR="00546510" w:rsidRPr="00B57FE2" w:rsidRDefault="00546510" w:rsidP="00B57FE2">
      <w:pPr>
        <w:pStyle w:val="3"/>
      </w:pPr>
      <w:bookmarkStart w:id="64" w:name="_Ref388631237"/>
      <w:bookmarkStart w:id="65" w:name="_Toc388990980"/>
      <w:r w:rsidRPr="00B57FE2">
        <w:t>Базовая математическая модель расхода топлива котлоагрегатом</w:t>
      </w:r>
      <w:bookmarkEnd w:id="64"/>
      <w:bookmarkEnd w:id="65"/>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6D7C4C">
        <w:rPr>
          <w:noProof/>
        </w:rPr>
        <w:t>2</w:t>
      </w:r>
      <w:r w:rsidR="006D7C4C">
        <w:t>.</w:t>
      </w:r>
      <w:r w:rsidR="006D7C4C">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6EA33EFA" wp14:editId="07B3E56D">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1B752997" wp14:editId="78C95906">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3D3E89" w:rsidRPr="008D7EED" w:rsidRDefault="003D3E89" w:rsidP="007E0DCC">
                            <w:pPr>
                              <w:pStyle w:val="af"/>
                              <w:rPr>
                                <w:noProof/>
                                <w:szCs w:val="24"/>
                              </w:rPr>
                            </w:pPr>
                            <w:r>
                              <w:t xml:space="preserve">Рис. </w:t>
                            </w:r>
                            <w:bookmarkStart w:id="66" w:name="pic_boiler_fuel_tree"/>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1</w:t>
                              </w:r>
                            </w:fldSimple>
                            <w:bookmarkEnd w:id="66"/>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3D3E89" w:rsidRPr="008D7EED" w:rsidRDefault="003D3E89" w:rsidP="007E0DCC">
                      <w:pPr>
                        <w:pStyle w:val="af"/>
                        <w:rPr>
                          <w:noProof/>
                          <w:szCs w:val="24"/>
                        </w:rPr>
                      </w:pPr>
                      <w:r>
                        <w:t xml:space="preserve">Рис. </w:t>
                      </w:r>
                      <w:bookmarkStart w:id="67" w:name="pic_boiler_fuel_tree"/>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1</w:t>
                        </w:r>
                      </w:fldSimple>
                      <w:bookmarkEnd w:id="67"/>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6D7C4C">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6D7C4C">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6D7C4C">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6D7C4C">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6D7C4C">
        <w:rPr>
          <w:noProof/>
        </w:rPr>
        <w:t>2</w:t>
      </w:r>
      <w:r w:rsidR="006D7C4C">
        <w:t>.</w:t>
      </w:r>
      <w:r w:rsidR="006D7C4C">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6D7C4C">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8" w:name="_Ref388630993"/>
            <w:r>
              <w:rPr>
                <w:lang w:val="en-US"/>
              </w:rPr>
              <w:t>(</w:t>
            </w:r>
            <w:fldSimple w:instr=" STYLEREF 1 \s ">
              <w:r w:rsidR="006D7C4C">
                <w:rPr>
                  <w:noProof/>
                </w:rPr>
                <w:t>2</w:t>
              </w:r>
            </w:fldSimple>
            <w:r>
              <w:t>.</w:t>
            </w:r>
            <w:fldSimple w:instr=" SEQ Формула \* ARABIC \s 1 ">
              <w:r w:rsidR="006D7C4C">
                <w:rPr>
                  <w:noProof/>
                </w:rPr>
                <w:t>7</w:t>
              </w:r>
            </w:fldSimple>
            <w:r>
              <w:t>)</w:t>
            </w:r>
            <w:bookmarkEnd w:id="68"/>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D3E8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D7C4C">
                <w:rPr>
                  <w:noProof/>
                </w:rPr>
                <w:t>2</w:t>
              </w:r>
            </w:fldSimple>
            <w:r>
              <w:t>.</w:t>
            </w:r>
            <w:fldSimple w:instr=" SEQ Формула \* ARABIC \s 1 ">
              <w:r w:rsidR="006D7C4C">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D3E8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D7C4C">
                <w:rPr>
                  <w:noProof/>
                </w:rPr>
                <w:t>2</w:t>
              </w:r>
            </w:fldSimple>
            <w:r>
              <w:t>.</w:t>
            </w:r>
            <w:fldSimple w:instr=" SEQ Формула \* ARABIC \s 1 ">
              <w:r w:rsidR="006D7C4C">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3D3E89"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6D7C4C">
                <w:rPr>
                  <w:noProof/>
                </w:rPr>
                <w:t>2</w:t>
              </w:r>
            </w:fldSimple>
            <w:r>
              <w:t>.</w:t>
            </w:r>
            <w:fldSimple w:instr=" SEQ Формула \* ARABIC \s 1 ">
              <w:r w:rsidR="006D7C4C">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6D7C4C">
                <w:rPr>
                  <w:noProof/>
                </w:rPr>
                <w:t>2</w:t>
              </w:r>
            </w:fldSimple>
            <w:r>
              <w:t>.</w:t>
            </w:r>
            <w:fldSimple w:instr=" SEQ Формула \* ARABIC \s 1 ">
              <w:r w:rsidR="006D7C4C">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D3E8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D3E89"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л</m:t>
            </m:r>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D3E89"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D3E89"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D3E8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m:r>
              <w:rPr>
                <w:rFonts w:ascii="Cambria Math" w:hAnsi="Cambria Math"/>
              </w:rPr>
              <m:t>ух</m:t>
            </m:r>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D3E8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69" w:name="_Ref388631006"/>
            <w:r>
              <w:rPr>
                <w:lang w:val="en-US"/>
              </w:rPr>
              <w:t>(</w:t>
            </w:r>
            <w:fldSimple w:instr=" STYLEREF 1 \s ">
              <w:r w:rsidR="006D7C4C">
                <w:rPr>
                  <w:noProof/>
                </w:rPr>
                <w:t>2</w:t>
              </w:r>
            </w:fldSimple>
            <w:r>
              <w:t>.</w:t>
            </w:r>
            <w:fldSimple w:instr=" SEQ Формула \* ARABIC \s 1 ">
              <w:r w:rsidR="006D7C4C">
                <w:rPr>
                  <w:noProof/>
                </w:rPr>
                <w:t>23</w:t>
              </w:r>
            </w:fldSimple>
            <w:r>
              <w:t>)</w:t>
            </w:r>
            <w:bookmarkEnd w:id="69"/>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6D7C4C" w:rsidRPr="006D7C4C">
        <w:t>(</w:t>
      </w:r>
      <w:r w:rsidR="006D7C4C">
        <w:rPr>
          <w:noProof/>
        </w:rPr>
        <w:t>2</w:t>
      </w:r>
      <w:r w:rsidR="006D7C4C">
        <w:t>.</w:t>
      </w:r>
      <w:r w:rsidR="006D7C4C">
        <w:rPr>
          <w:noProof/>
        </w:rPr>
        <w:t>7</w:t>
      </w:r>
      <w:r w:rsidR="006D7C4C">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6D7C4C" w:rsidRPr="006D7C4C">
        <w:t>(</w:t>
      </w:r>
      <w:r w:rsidR="006D7C4C">
        <w:rPr>
          <w:noProof/>
        </w:rPr>
        <w:t>2</w:t>
      </w:r>
      <w:r w:rsidR="006D7C4C">
        <w:t>.</w:t>
      </w:r>
      <w:r w:rsidR="006D7C4C">
        <w:rPr>
          <w:noProof/>
        </w:rPr>
        <w:t>23</w:t>
      </w:r>
      <w:r w:rsidR="006D7C4C">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0" w:name="_Ref388632607"/>
      <w:bookmarkStart w:id="71" w:name="_Toc388990981"/>
      <w:r w:rsidRPr="00D835EB">
        <w:lastRenderedPageBreak/>
        <w:t>Целевые функции для выбранных критериев</w:t>
      </w:r>
      <w:bookmarkEnd w:id="70"/>
      <w:bookmarkEnd w:id="71"/>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6D7C4C">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6D7C4C">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6D7C4C">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3D3E89"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6D7C4C">
                <w:rPr>
                  <w:noProof/>
                </w:rPr>
                <w:t>2</w:t>
              </w:r>
            </w:fldSimple>
            <w:r>
              <w:t>.</w:t>
            </w:r>
            <w:fldSimple w:instr=" SEQ Формула \* ARABIC \s 1 ">
              <w:r w:rsidR="006D7C4C">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3D3E89"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2" w:name="_Ref388632885"/>
            <w:r>
              <w:rPr>
                <w:lang w:val="en-US"/>
              </w:rPr>
              <w:t>(</w:t>
            </w:r>
            <w:fldSimple w:instr=" STYLEREF 1 \s ">
              <w:r w:rsidR="006D7C4C">
                <w:rPr>
                  <w:noProof/>
                </w:rPr>
                <w:t>2</w:t>
              </w:r>
            </w:fldSimple>
            <w:r>
              <w:t>.</w:t>
            </w:r>
            <w:fldSimple w:instr=" SEQ Формула \* ARABIC \s 1 ">
              <w:r w:rsidR="006D7C4C">
                <w:rPr>
                  <w:noProof/>
                </w:rPr>
                <w:t>25</w:t>
              </w:r>
            </w:fldSimple>
            <w:r>
              <w:t>)</w:t>
            </w:r>
            <w:bookmarkEnd w:id="72"/>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3D3E89"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3" w:name="_Ref388632895"/>
            <w:r>
              <w:rPr>
                <w:lang w:val="en-US"/>
              </w:rPr>
              <w:t>(</w:t>
            </w:r>
            <w:fldSimple w:instr=" STYLEREF 1 \s ">
              <w:r w:rsidR="006D7C4C">
                <w:rPr>
                  <w:noProof/>
                </w:rPr>
                <w:t>2</w:t>
              </w:r>
            </w:fldSimple>
            <w:r>
              <w:t>.</w:t>
            </w:r>
            <w:fldSimple w:instr=" SEQ Формула \* ARABIC \s 1 ">
              <w:r w:rsidR="006D7C4C">
                <w:rPr>
                  <w:noProof/>
                </w:rPr>
                <w:t>26</w:t>
              </w:r>
            </w:fldSimple>
            <w:r>
              <w:t>)</w:t>
            </w:r>
            <w:bookmarkEnd w:id="73"/>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3D3E89"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6D7C4C">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3D3E8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4" w:name="_Ref388631632"/>
            <w:r>
              <w:rPr>
                <w:lang w:val="en-US"/>
              </w:rPr>
              <w:t>(</w:t>
            </w:r>
            <w:fldSimple w:instr=" STYLEREF 1 \s ">
              <w:r w:rsidR="006D7C4C">
                <w:rPr>
                  <w:noProof/>
                </w:rPr>
                <w:t>2</w:t>
              </w:r>
            </w:fldSimple>
            <w:r>
              <w:t>.</w:t>
            </w:r>
            <w:fldSimple w:instr=" SEQ Формула \* ARABIC \s 1 ">
              <w:r w:rsidR="006D7C4C">
                <w:rPr>
                  <w:noProof/>
                </w:rPr>
                <w:t>27</w:t>
              </w:r>
            </w:fldSimple>
            <w:r>
              <w:t>)</w:t>
            </w:r>
            <w:bookmarkEnd w:id="74"/>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6D7C4C" w:rsidRPr="006D7C4C">
        <w:t>(</w:t>
      </w:r>
      <w:r w:rsidR="006D7C4C">
        <w:rPr>
          <w:noProof/>
        </w:rPr>
        <w:t>2</w:t>
      </w:r>
      <w:r w:rsidR="006D7C4C">
        <w:t>.</w:t>
      </w:r>
      <w:r w:rsidR="006D7C4C">
        <w:rPr>
          <w:noProof/>
        </w:rPr>
        <w:t>27</w:t>
      </w:r>
      <w:r w:rsidR="006D7C4C">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3D3E8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6D7C4C">
                <w:rPr>
                  <w:noProof/>
                </w:rPr>
                <w:t>2</w:t>
              </w:r>
            </w:fldSimple>
            <w:r>
              <w:t>.</w:t>
            </w:r>
            <w:fldSimple w:instr=" SEQ Формула \* ARABIC \s 1 ">
              <w:r w:rsidR="006D7C4C">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3D3E8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6D7C4C">
                <w:rPr>
                  <w:noProof/>
                </w:rPr>
                <w:t>2</w:t>
              </w:r>
            </w:fldSimple>
            <w:r>
              <w:t>.</w:t>
            </w:r>
            <w:fldSimple w:instr=" SEQ Формула \* ARABIC \s 1 ">
              <w:r w:rsidR="006D7C4C">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5" w:name="_Ref388632901"/>
            <w:r>
              <w:rPr>
                <w:lang w:val="en-US"/>
              </w:rPr>
              <w:t>(</w:t>
            </w:r>
            <w:fldSimple w:instr=" STYLEREF 1 \s ">
              <w:r w:rsidR="006D7C4C">
                <w:rPr>
                  <w:noProof/>
                </w:rPr>
                <w:t>2</w:t>
              </w:r>
            </w:fldSimple>
            <w:r>
              <w:t>.</w:t>
            </w:r>
            <w:fldSimple w:instr=" SEQ Формула \* ARABIC \s 1 ">
              <w:r w:rsidR="006D7C4C">
                <w:rPr>
                  <w:noProof/>
                </w:rPr>
                <w:t>30</w:t>
              </w:r>
            </w:fldSimple>
            <w:r>
              <w:t>)</w:t>
            </w:r>
            <w:bookmarkEnd w:id="75"/>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76"/>
      <w:r>
        <w:rPr>
          <w:rFonts w:eastAsiaTheme="minorEastAsia"/>
        </w:rPr>
        <w:t xml:space="preserve">было определено </w:t>
      </w:r>
      <w:commentRangeEnd w:id="76"/>
      <w:r w:rsidR="006D33A4">
        <w:rPr>
          <w:rStyle w:val="a8"/>
        </w:rPr>
        <w:commentReference w:id="76"/>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6D7C4C">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6D7C4C">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3D3E89"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77"/>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8" w:name="_Ref388631914"/>
            <w:r>
              <w:rPr>
                <w:lang w:val="en-US"/>
              </w:rPr>
              <w:t>(</w:t>
            </w:r>
            <w:fldSimple w:instr=" STYLEREF 1 \s ">
              <w:r w:rsidR="006D7C4C">
                <w:rPr>
                  <w:noProof/>
                </w:rPr>
                <w:t>2</w:t>
              </w:r>
            </w:fldSimple>
            <w:r>
              <w:t>.</w:t>
            </w:r>
            <w:fldSimple w:instr=" SEQ Формула \* ARABIC \s 1 ">
              <w:r w:rsidR="006D7C4C">
                <w:rPr>
                  <w:noProof/>
                </w:rPr>
                <w:t>31</w:t>
              </w:r>
            </w:fldSimple>
            <w:r>
              <w:t>)</w:t>
            </w:r>
            <w:bookmarkEnd w:id="78"/>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6D7C4C" w:rsidRPr="006D7C4C">
        <w:t>(</w:t>
      </w:r>
      <w:r w:rsidR="006D7C4C">
        <w:rPr>
          <w:noProof/>
        </w:rPr>
        <w:t>2</w:t>
      </w:r>
      <w:r w:rsidR="006D7C4C">
        <w:t>.</w:t>
      </w:r>
      <w:r w:rsidR="006D7C4C">
        <w:rPr>
          <w:noProof/>
        </w:rPr>
        <w:t>31</w:t>
      </w:r>
      <w:r w:rsidR="006D7C4C">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3D3E8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9" w:name="_Ref388632056"/>
            <w:r>
              <w:rPr>
                <w:lang w:val="en-US"/>
              </w:rPr>
              <w:t>(</w:t>
            </w:r>
            <w:fldSimple w:instr=" STYLEREF 1 \s ">
              <w:r w:rsidR="006D7C4C">
                <w:rPr>
                  <w:noProof/>
                </w:rPr>
                <w:t>2</w:t>
              </w:r>
            </w:fldSimple>
            <w:r>
              <w:t>.</w:t>
            </w:r>
            <w:fldSimple w:instr=" SEQ Формула \* ARABIC \s 1 ">
              <w:r w:rsidR="006D7C4C">
                <w:rPr>
                  <w:noProof/>
                </w:rPr>
                <w:t>32</w:t>
              </w:r>
            </w:fldSimple>
            <w:r>
              <w:t>)</w:t>
            </w:r>
            <w:bookmarkEnd w:id="79"/>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3D3E8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0" w:name="_Ref388632068"/>
            <w:r>
              <w:rPr>
                <w:lang w:val="en-US"/>
              </w:rPr>
              <w:t>(</w:t>
            </w:r>
            <w:fldSimple w:instr=" STYLEREF 1 \s ">
              <w:r w:rsidR="006D7C4C">
                <w:rPr>
                  <w:noProof/>
                </w:rPr>
                <w:t>2</w:t>
              </w:r>
            </w:fldSimple>
            <w:r>
              <w:t>.</w:t>
            </w:r>
            <w:fldSimple w:instr=" SEQ Формула \* ARABIC \s 1 ">
              <w:r w:rsidR="006D7C4C">
                <w:rPr>
                  <w:noProof/>
                </w:rPr>
                <w:t>33</w:t>
              </w:r>
            </w:fldSimple>
            <w:r>
              <w:t>)</w:t>
            </w:r>
            <w:bookmarkEnd w:id="80"/>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6D7C4C" w:rsidRPr="006D7C4C">
        <w:t>(</w:t>
      </w:r>
      <w:r w:rsidR="006D7C4C">
        <w:rPr>
          <w:noProof/>
        </w:rPr>
        <w:t>2</w:t>
      </w:r>
      <w:r w:rsidR="006D7C4C">
        <w:t>.</w:t>
      </w:r>
      <w:r w:rsidR="006D7C4C">
        <w:rPr>
          <w:noProof/>
        </w:rPr>
        <w:t>32</w:t>
      </w:r>
      <w:r w:rsidR="006D7C4C">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6D7C4C" w:rsidRPr="006D7C4C">
        <w:t>(</w:t>
      </w:r>
      <w:r w:rsidR="006D7C4C">
        <w:rPr>
          <w:noProof/>
        </w:rPr>
        <w:t>2</w:t>
      </w:r>
      <w:r w:rsidR="006D7C4C">
        <w:t>.</w:t>
      </w:r>
      <w:r w:rsidR="006D7C4C">
        <w:rPr>
          <w:noProof/>
        </w:rPr>
        <w:t>33</w:t>
      </w:r>
      <w:r w:rsidR="006D7C4C">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1" w:name="_Ref388632906"/>
            <w:r>
              <w:rPr>
                <w:lang w:val="en-US"/>
              </w:rPr>
              <w:t>(</w:t>
            </w:r>
            <w:fldSimple w:instr=" STYLEREF 1 \s ">
              <w:r w:rsidR="006D7C4C">
                <w:rPr>
                  <w:noProof/>
                </w:rPr>
                <w:t>2</w:t>
              </w:r>
            </w:fldSimple>
            <w:r>
              <w:t>.</w:t>
            </w:r>
            <w:fldSimple w:instr=" SEQ Формула \* ARABIC \s 1 ">
              <w:r w:rsidR="006D7C4C">
                <w:rPr>
                  <w:noProof/>
                </w:rPr>
                <w:t>34</w:t>
              </w:r>
            </w:fldSimple>
            <w:r>
              <w:t>)</w:t>
            </w:r>
            <w:bookmarkEnd w:id="81"/>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6D7C4C">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6D7C4C">
        <w:t>1.1</w:t>
      </w:r>
      <w:r w:rsidR="00A13CA4">
        <w:fldChar w:fldCharType="end"/>
      </w:r>
      <w:r w:rsidR="00A13CA4">
        <w:t>.</w:t>
      </w:r>
    </w:p>
    <w:p w:rsidR="00546510" w:rsidRPr="002A1052" w:rsidRDefault="00546510" w:rsidP="002A1052">
      <w:pPr>
        <w:pStyle w:val="3"/>
      </w:pPr>
      <w:bookmarkStart w:id="82" w:name="_Toc388990982"/>
      <w:r w:rsidRPr="002A1052">
        <w:t>Ограничения</w:t>
      </w:r>
      <w:bookmarkEnd w:id="82"/>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6D7C4C">
        <w:rPr>
          <w:noProof/>
        </w:rPr>
        <w:t>1</w:t>
      </w:r>
      <w:r w:rsidR="006D7C4C">
        <w:t>.</w:t>
      </w:r>
      <w:r w:rsidR="006D7C4C">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6D7C4C" w:rsidRPr="006D7C4C">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D3E89"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3" w:name="_Ref388632928"/>
            <w:r>
              <w:rPr>
                <w:lang w:val="en-US"/>
              </w:rPr>
              <w:t>(</w:t>
            </w:r>
            <w:fldSimple w:instr=" STYLEREF 1 \s ">
              <w:r w:rsidR="006D7C4C">
                <w:rPr>
                  <w:noProof/>
                </w:rPr>
                <w:t>2</w:t>
              </w:r>
            </w:fldSimple>
            <w:r>
              <w:t>.</w:t>
            </w:r>
            <w:fldSimple w:instr=" SEQ Формула \* ARABIC \s 1 ">
              <w:r w:rsidR="006D7C4C">
                <w:rPr>
                  <w:noProof/>
                </w:rPr>
                <w:t>35</w:t>
              </w:r>
            </w:fldSimple>
            <w:r>
              <w:t>)</w:t>
            </w:r>
            <w:bookmarkEnd w:id="83"/>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D3E89"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4" w:name="_Ref388632934"/>
            <w:r>
              <w:rPr>
                <w:lang w:val="en-US"/>
              </w:rPr>
              <w:t>(</w:t>
            </w:r>
            <w:fldSimple w:instr=" STYLEREF 1 \s ">
              <w:r w:rsidR="006D7C4C">
                <w:rPr>
                  <w:noProof/>
                </w:rPr>
                <w:t>2</w:t>
              </w:r>
            </w:fldSimple>
            <w:r>
              <w:t>.</w:t>
            </w:r>
            <w:fldSimple w:instr=" SEQ Формула \* ARABIC \s 1 ">
              <w:r w:rsidR="006D7C4C">
                <w:rPr>
                  <w:noProof/>
                </w:rPr>
                <w:t>36</w:t>
              </w:r>
            </w:fldSimple>
            <w:r>
              <w:t>)</w:t>
            </w:r>
            <w:bookmarkEnd w:id="84"/>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m:t>
            </m:r>
            <m:r>
              <w:rPr>
                <w:rFonts w:ascii="Cambria Math" w:eastAsiaTheme="minorEastAsia" w:hAnsi="Cambria Math"/>
                <w:lang w:val="en-US"/>
              </w:rPr>
              <m:t>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5" w:name="_Toc388990983"/>
      <w:r w:rsidRPr="004B450B">
        <w:t>Задача многокритериальной оптимизации</w:t>
      </w:r>
      <w:bookmarkEnd w:id="85"/>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25</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26</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0</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4</w:t>
      </w:r>
      <w:r w:rsidR="006D7C4C">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5</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6</w:t>
      </w:r>
      <w:r w:rsidR="006D7C4C">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3D3E89"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6D7C4C">
                <w:rPr>
                  <w:noProof/>
                </w:rPr>
                <w:t>2</w:t>
              </w:r>
            </w:fldSimple>
            <w:r>
              <w:t>.</w:t>
            </w:r>
            <w:fldSimple w:instr=" SEQ Формула \* ARABIC \s 1 ">
              <w:r w:rsidR="006D7C4C">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3D3E89"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6" w:name="_Ref388633429"/>
            <w:r>
              <w:rPr>
                <w:lang w:val="en-US"/>
              </w:rPr>
              <w:t>(</w:t>
            </w:r>
            <w:fldSimple w:instr=" STYLEREF 1 \s ">
              <w:r w:rsidR="006D7C4C">
                <w:rPr>
                  <w:noProof/>
                </w:rPr>
                <w:t>2</w:t>
              </w:r>
            </w:fldSimple>
            <w:r>
              <w:t>.</w:t>
            </w:r>
            <w:fldSimple w:instr=" SEQ Формула \* ARABIC \s 1 ">
              <w:r w:rsidR="006D7C4C">
                <w:rPr>
                  <w:noProof/>
                </w:rPr>
                <w:t>38</w:t>
              </w:r>
            </w:fldSimple>
            <w:r>
              <w:t>)</w:t>
            </w:r>
            <w:bookmarkEnd w:id="86"/>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7" w:name="_Ref388633408"/>
            <w:r>
              <w:rPr>
                <w:lang w:val="en-US"/>
              </w:rPr>
              <w:t>(</w:t>
            </w:r>
            <w:fldSimple w:instr=" STYLEREF 1 \s ">
              <w:r w:rsidR="006D7C4C">
                <w:rPr>
                  <w:noProof/>
                </w:rPr>
                <w:t>2</w:t>
              </w:r>
            </w:fldSimple>
            <w:r>
              <w:t>.</w:t>
            </w:r>
            <w:fldSimple w:instr=" SEQ Формула \* ARABIC \s 1 ">
              <w:r w:rsidR="006D7C4C">
                <w:rPr>
                  <w:noProof/>
                </w:rPr>
                <w:t>39</w:t>
              </w:r>
            </w:fldSimple>
            <w:r>
              <w:t>)</w:t>
            </w:r>
            <w:bookmarkEnd w:id="87"/>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3D3E89"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6D7C4C">
                <w:rPr>
                  <w:noProof/>
                </w:rPr>
                <w:t>2</w:t>
              </w:r>
            </w:fldSimple>
            <w:r>
              <w:t>.</w:t>
            </w:r>
            <w:fldSimple w:instr=" SEQ Формула \* ARABIC \s 1 ">
              <w:r w:rsidR="006D7C4C">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8" w:name="_Toc388990984"/>
      <w:bookmarkStart w:id="89" w:name="_Ref388991049"/>
      <w:r w:rsidRPr="00E41A59">
        <w:lastRenderedPageBreak/>
        <w:t>Метод решения многокритериальной оптимизационной задачи</w:t>
      </w:r>
      <w:bookmarkEnd w:id="88"/>
      <w:bookmarkEnd w:id="89"/>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6D7C4C">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6D7C4C">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6D7C4C">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0" w:name="_Ref388639252"/>
      <w:bookmarkStart w:id="91" w:name="_Toc388990985"/>
      <w:r w:rsidRPr="00E1442B">
        <w:t>Формирование множества возможных векторных критериев</w:t>
      </w:r>
      <w:bookmarkEnd w:id="90"/>
      <w:bookmarkEnd w:id="91"/>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D7C4C" w:rsidRPr="006D7C4C">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D7C4C" w:rsidRPr="006D7C4C">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6D7C4C" w:rsidRPr="006D7C4C">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3D3E89"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2" w:name="_Ref388633372"/>
            <w:r>
              <w:rPr>
                <w:lang w:val="en-US"/>
              </w:rPr>
              <w:t>(</w:t>
            </w:r>
            <w:fldSimple w:instr=" STYLEREF 1 \s ">
              <w:r w:rsidR="006D7C4C">
                <w:rPr>
                  <w:noProof/>
                </w:rPr>
                <w:t>2</w:t>
              </w:r>
            </w:fldSimple>
            <w:r>
              <w:t>.</w:t>
            </w:r>
            <w:fldSimple w:instr=" SEQ Формула \* ARABIC \s 1 ">
              <w:r w:rsidR="006D7C4C">
                <w:rPr>
                  <w:noProof/>
                </w:rPr>
                <w:t>41</w:t>
              </w:r>
            </w:fldSimple>
            <w:r>
              <w:t>)</w:t>
            </w:r>
            <w:bookmarkEnd w:id="92"/>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6D7C4C" w:rsidRPr="006D7C4C">
        <w:t>(</w:t>
      </w:r>
      <w:r w:rsidR="006D7C4C">
        <w:rPr>
          <w:noProof/>
        </w:rPr>
        <w:t>2</w:t>
      </w:r>
      <w:r w:rsidR="006D7C4C">
        <w:t>.</w:t>
      </w:r>
      <w:r w:rsidR="006D7C4C">
        <w:rPr>
          <w:noProof/>
        </w:rPr>
        <w:t>41</w:t>
      </w:r>
      <w:r w:rsidR="006D7C4C">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6D7C4C" w:rsidRPr="006D7C4C">
        <w:t>(</w:t>
      </w:r>
      <w:r w:rsidR="006D7C4C">
        <w:rPr>
          <w:noProof/>
        </w:rPr>
        <w:t>2</w:t>
      </w:r>
      <w:r w:rsidR="006D7C4C">
        <w:t>.</w:t>
      </w:r>
      <w:r w:rsidR="006D7C4C">
        <w:rPr>
          <w:noProof/>
        </w:rPr>
        <w:t>39</w:t>
      </w:r>
      <w:r w:rsidR="006D7C4C">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6D7C4C" w:rsidRPr="006D7C4C">
        <w:t>(</w:t>
      </w:r>
      <w:r w:rsidR="006D7C4C">
        <w:rPr>
          <w:noProof/>
        </w:rPr>
        <w:t>2</w:t>
      </w:r>
      <w:r w:rsidR="006D7C4C">
        <w:t>.</w:t>
      </w:r>
      <w:r w:rsidR="006D7C4C">
        <w:rPr>
          <w:noProof/>
        </w:rPr>
        <w:t>38</w:t>
      </w:r>
      <w:r w:rsidR="006D7C4C">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25</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26</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30</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34</w:t>
      </w:r>
      <w:r w:rsidR="006D7C4C">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3D3E8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6D7C4C">
                <w:rPr>
                  <w:noProof/>
                </w:rPr>
                <w:t>2</w:t>
              </w:r>
            </w:fldSimple>
            <w:r>
              <w:t>.</w:t>
            </w:r>
            <w:fldSimple w:instr=" SEQ Формула \* ARABIC \s 1 ">
              <w:r w:rsidR="006D7C4C">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3" w:name="_Ref388633664"/>
            <w:r>
              <w:rPr>
                <w:lang w:val="en-US"/>
              </w:rPr>
              <w:t>(</w:t>
            </w:r>
            <w:fldSimple w:instr=" STYLEREF 1 \s ">
              <w:r w:rsidR="006D7C4C">
                <w:rPr>
                  <w:noProof/>
                </w:rPr>
                <w:t>2</w:t>
              </w:r>
            </w:fldSimple>
            <w:r>
              <w:t>.</w:t>
            </w:r>
            <w:fldSimple w:instr=" SEQ Формула \* ARABIC \s 1 ">
              <w:r w:rsidR="006D7C4C">
                <w:rPr>
                  <w:noProof/>
                </w:rPr>
                <w:t>43</w:t>
              </w:r>
            </w:fldSimple>
            <w:r>
              <w:t>)</w:t>
            </w:r>
            <w:bookmarkEnd w:id="93"/>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6D7C4C">
        <w:rPr>
          <w:lang w:val="en-US"/>
        </w:rPr>
        <w:t>(</w:t>
      </w:r>
      <w:r w:rsidR="006D7C4C">
        <w:rPr>
          <w:noProof/>
        </w:rPr>
        <w:t>2</w:t>
      </w:r>
      <w:r w:rsidR="006D7C4C">
        <w:t>.</w:t>
      </w:r>
      <w:r w:rsidR="006D7C4C">
        <w:rPr>
          <w:noProof/>
        </w:rPr>
        <w:t>35</w:t>
      </w:r>
      <w:r w:rsidR="006D7C4C">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4" w:name="_Ref388639260"/>
      <w:bookmarkStart w:id="95" w:name="_Toc388990986"/>
      <w:r w:rsidRPr="00982153">
        <w:rPr>
          <w:rFonts w:eastAsiaTheme="minorEastAsia"/>
        </w:rPr>
        <w:t>Выбор наилучшего векторного критерия</w:t>
      </w:r>
      <w:bookmarkEnd w:id="94"/>
      <w:bookmarkEnd w:id="95"/>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6D7C4C" w:rsidRPr="006D7C4C">
        <w:t>(</w:t>
      </w:r>
      <w:r w:rsidR="006D7C4C">
        <w:rPr>
          <w:noProof/>
        </w:rPr>
        <w:t>2</w:t>
      </w:r>
      <w:r w:rsidR="006D7C4C">
        <w:t>.</w:t>
      </w:r>
      <w:r w:rsidR="006D7C4C">
        <w:rPr>
          <w:noProof/>
        </w:rPr>
        <w:t>43</w:t>
      </w:r>
      <w:r w:rsidR="006D7C4C">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6D7C4C" w:rsidRPr="006D7C4C">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6D7C4C" w:rsidRPr="006D7C4C">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6D7C4C" w:rsidRPr="006D7C4C">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fldSimple w:instr=" STYLEREF 1 \s ">
              <w:r w:rsidR="006D7C4C">
                <w:rPr>
                  <w:noProof/>
                </w:rPr>
                <w:t>2</w:t>
              </w:r>
            </w:fldSimple>
            <w:r>
              <w:t>.</w:t>
            </w:r>
            <w:fldSimple w:instr=" SEQ Формула \* ARABIC \s 1 ">
              <w:r w:rsidR="006D7C4C">
                <w:rPr>
                  <w:noProof/>
                </w:rPr>
                <w:t>44</w:t>
              </w:r>
            </w:fldSimple>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fldSimple w:instr=" STYLEREF 1 \s ">
              <w:r w:rsidR="006D7C4C">
                <w:rPr>
                  <w:noProof/>
                </w:rPr>
                <w:t>2</w:t>
              </w:r>
            </w:fldSimple>
            <w:r>
              <w:t>.</w:t>
            </w:r>
            <w:fldSimple w:instr=" SEQ Формула \* ARABIC \s 1 ">
              <w:r w:rsidR="006D7C4C">
                <w:rPr>
                  <w:noProof/>
                </w:rPr>
                <w:t>45</w:t>
              </w:r>
            </w:fldSimple>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fldSimple w:instr=" STYLEREF 1 \s ">
              <w:r w:rsidR="006D7C4C">
                <w:rPr>
                  <w:noProof/>
                </w:rPr>
                <w:t>2</w:t>
              </w:r>
            </w:fldSimple>
            <w:r>
              <w:t>.</w:t>
            </w:r>
            <w:fldSimple w:instr=" SEQ Формула \* ARABIC \s 1 ">
              <w:r w:rsidR="006D7C4C">
                <w:rPr>
                  <w:noProof/>
                </w:rPr>
                <w:t>46</w:t>
              </w:r>
            </w:fldSimple>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6D7C4C">
        <w:rPr>
          <w:noProof/>
        </w:rPr>
        <w:t>2</w:t>
      </w:r>
      <w:r w:rsidR="006D7C4C">
        <w:t>.</w:t>
      </w:r>
      <w:r w:rsidR="006D7C4C">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3.75pt" o:ole="">
            <v:imagedata r:id="rId16" o:title=""/>
          </v:shape>
          <o:OLEObject Type="Embed" ProgID="Visio.Drawing.11" ShapeID="_x0000_i1025" DrawAspect="Content" ObjectID="_1462737760" r:id="rId17"/>
        </w:object>
      </w:r>
    </w:p>
    <w:p w:rsidR="00A64C03" w:rsidRDefault="00A64C03" w:rsidP="00A64C03">
      <w:pPr>
        <w:jc w:val="center"/>
        <w:rPr>
          <w:rFonts w:eastAsiaTheme="minorEastAsia"/>
        </w:rPr>
      </w:pPr>
      <w:r>
        <w:t xml:space="preserve">Рис. </w:t>
      </w:r>
      <w:bookmarkStart w:id="96" w:name="pic_pareto_opt_alg"/>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2</w:t>
        </w:r>
      </w:fldSimple>
      <w:bookmarkEnd w:id="96"/>
      <w:r>
        <w:t xml:space="preserve"> </w:t>
      </w:r>
      <w:r>
        <w:rPr>
          <w:rFonts w:eastAsiaTheme="minorEastAsia"/>
        </w:rPr>
        <w:t>Алгоритм построения множества парето-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r w:rsidRPr="00FF13AB">
        <w:rPr>
          <w:rFonts w:eastAsiaTheme="minorEastAsia"/>
          <w:i/>
          <w:lang w:val="en-US"/>
        </w:rPr>
        <w:t>i</w:t>
      </w:r>
      <w:r w:rsidRPr="00FF13AB">
        <w:rPr>
          <w:rFonts w:eastAsiaTheme="minorEastAsia"/>
          <w:i/>
        </w:rPr>
        <w:t>-ый</w:t>
      </w:r>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r w:rsidRPr="00FF13AB">
        <w:rPr>
          <w:rFonts w:eastAsiaTheme="minorEastAsia"/>
          <w:i/>
          <w:lang w:val="en-US"/>
        </w:rPr>
        <w:t>i</w:t>
      </w:r>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D3E89"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fldSimple w:instr=" STYLEREF 1 \s ">
              <w:r w:rsidR="006D7C4C">
                <w:rPr>
                  <w:noProof/>
                </w:rPr>
                <w:t>2</w:t>
              </w:r>
            </w:fldSimple>
            <w:r>
              <w:t>.</w:t>
            </w:r>
            <w:fldSimple w:instr=" SEQ Формула \* ARABIC \s 1 ">
              <w:r w:rsidR="006D7C4C">
                <w:rPr>
                  <w:noProof/>
                </w:rPr>
                <w:t>47</w:t>
              </w:r>
            </w:fldSimple>
            <w:r>
              <w:t>)</w:t>
            </w:r>
          </w:p>
        </w:tc>
      </w:tr>
      <w:tr w:rsidR="00973E4A" w:rsidTr="00973E4A">
        <w:tc>
          <w:tcPr>
            <w:tcW w:w="8330" w:type="dxa"/>
          </w:tcPr>
          <w:p w:rsidR="00973E4A" w:rsidRPr="008F7971" w:rsidRDefault="003D3E89"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fldSimple w:instr=" STYLEREF 1 \s ">
              <w:r w:rsidR="006D7C4C">
                <w:rPr>
                  <w:noProof/>
                </w:rPr>
                <w:t>2</w:t>
              </w:r>
            </w:fldSimple>
            <w:r>
              <w:t>.</w:t>
            </w:r>
            <w:fldSimple w:instr=" SEQ Формула \* ARABIC \s 1 ">
              <w:r w:rsidR="006D7C4C">
                <w:rPr>
                  <w:noProof/>
                </w:rPr>
                <w:t>48</w:t>
              </w:r>
            </w:fldSimple>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r w:rsidRPr="008B303F">
        <w:rPr>
          <w:rFonts w:eastAsiaTheme="minorEastAsia"/>
          <w:i/>
          <w:lang w:val="en-US"/>
        </w:rPr>
        <w:t>i</w:t>
      </w:r>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го</w:t>
      </w:r>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r w:rsidRPr="008B303F">
        <w:rPr>
          <w:rFonts w:eastAsiaTheme="minorEastAsia"/>
          <w:i/>
          <w:lang w:val="en-US"/>
        </w:rPr>
        <w:t>i</w:t>
      </w:r>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r>
        <w:rPr>
          <w:rFonts w:eastAsiaTheme="minorEastAsia"/>
          <w:lang w:val="en-US"/>
        </w:rPr>
        <w:t>i</w:t>
      </w:r>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D3E89"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7" w:name="_Ref388637729"/>
            <w:r>
              <w:rPr>
                <w:lang w:val="en-US"/>
              </w:rPr>
              <w:t>(</w:t>
            </w:r>
            <w:fldSimple w:instr=" STYLEREF 1 \s ">
              <w:r w:rsidR="006D7C4C">
                <w:rPr>
                  <w:noProof/>
                </w:rPr>
                <w:t>2</w:t>
              </w:r>
            </w:fldSimple>
            <w:r>
              <w:t>.</w:t>
            </w:r>
            <w:fldSimple w:instr=" SEQ Формула \* ARABIC \s 1 ">
              <w:r w:rsidR="006D7C4C">
                <w:rPr>
                  <w:noProof/>
                </w:rPr>
                <w:t>49</w:t>
              </w:r>
            </w:fldSimple>
            <w:r>
              <w:t>)</w:t>
            </w:r>
            <w:bookmarkEnd w:id="97"/>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r>
        <w:rPr>
          <w:lang w:val="en-US"/>
        </w:rPr>
        <w:t>i</w:t>
      </w:r>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r w:rsidRPr="00D14305">
        <w:rPr>
          <w:rFonts w:eastAsiaTheme="minorEastAsia"/>
          <w:i/>
          <w:lang w:val="en-US"/>
        </w:rPr>
        <w:t>i</w:t>
      </w:r>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6D7C4C" w:rsidRPr="006D7C4C">
        <w:t>(</w:t>
      </w:r>
      <w:r w:rsidR="006D7C4C">
        <w:rPr>
          <w:noProof/>
        </w:rPr>
        <w:t>2</w:t>
      </w:r>
      <w:r w:rsidR="006D7C4C">
        <w:t>.</w:t>
      </w:r>
      <w:r w:rsidR="006D7C4C">
        <w:rPr>
          <w:noProof/>
        </w:rPr>
        <w:t>49</w:t>
      </w:r>
      <w:r w:rsidR="006D7C4C">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ПО) для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с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6D7C4C" w:rsidRPr="006D7C4C">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25</w:t>
      </w:r>
      <w:r w:rsidR="006D7C4C">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26</w:t>
      </w:r>
      <w:r w:rsidR="006D7C4C">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30</w:t>
      </w:r>
      <w:r w:rsidR="006D7C4C">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6D7C4C" w:rsidRPr="006D7C4C">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3D3E8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98" w:name="_Ref388638754"/>
            <w:r>
              <w:rPr>
                <w:lang w:val="en-US"/>
              </w:rPr>
              <w:t>(</w:t>
            </w:r>
            <w:fldSimple w:instr=" STYLEREF 1 \s ">
              <w:r w:rsidR="006D7C4C">
                <w:rPr>
                  <w:noProof/>
                </w:rPr>
                <w:t>2</w:t>
              </w:r>
            </w:fldSimple>
            <w:r>
              <w:t>.</w:t>
            </w:r>
            <w:fldSimple w:instr=" SEQ Формула \* ARABIC \s 1 ">
              <w:r w:rsidR="006D7C4C">
                <w:rPr>
                  <w:noProof/>
                </w:rPr>
                <w:t>50</w:t>
              </w:r>
            </w:fldSimple>
            <w:r>
              <w:t>)</w:t>
            </w:r>
            <w:bookmarkEnd w:id="98"/>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6D7C4C" w:rsidRPr="006D7C4C">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6D7C4C" w:rsidRPr="006D7C4C">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6D7C4C">
        <w:rPr>
          <w:noProof/>
        </w:rPr>
        <w:t>2</w:t>
      </w:r>
      <w:r w:rsidR="006D7C4C">
        <w:t>.</w:t>
      </w:r>
      <w:r w:rsidR="006D7C4C">
        <w:rPr>
          <w:noProof/>
        </w:rPr>
        <w:t>3</w:t>
      </w:r>
      <w:r w:rsidR="009E1450">
        <w:rPr>
          <w:rFonts w:eastAsiaTheme="minorEastAsia"/>
        </w:rPr>
        <w:fldChar w:fldCharType="end"/>
      </w:r>
      <w:r>
        <w:rPr>
          <w:rFonts w:eastAsiaTheme="minorEastAsia"/>
        </w:rPr>
        <w:t>.</w:t>
      </w:r>
    </w:p>
    <w:commentRangeStart w:id="99"/>
    <w:p w:rsidR="00505B7C" w:rsidRDefault="00546510" w:rsidP="00505B7C">
      <w:pPr>
        <w:keepNext/>
        <w:jc w:val="center"/>
      </w:pPr>
      <w:r>
        <w:object w:dxaOrig="5988" w:dyaOrig="7134">
          <v:shape id="_x0000_i1026" type="#_x0000_t75" style="width:299.25pt;height:356.25pt" o:ole="">
            <v:imagedata r:id="rId18" o:title=""/>
          </v:shape>
          <o:OLEObject Type="Embed" ProgID="Visio.Drawing.11" ShapeID="_x0000_i1026" DrawAspect="Content" ObjectID="_1462737761" r:id="rId19"/>
        </w:object>
      </w:r>
      <w:commentRangeEnd w:id="99"/>
    </w:p>
    <w:p w:rsidR="00505B7C" w:rsidRDefault="00505B7C" w:rsidP="00505B7C">
      <w:pPr>
        <w:pStyle w:val="af"/>
        <w:jc w:val="center"/>
      </w:pPr>
      <w:r>
        <w:t xml:space="preserve">Рис. </w:t>
      </w:r>
      <w:bookmarkStart w:id="100" w:name="pic_pareto_set_min_alg"/>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3</w:t>
        </w:r>
      </w:fldSimple>
      <w:bookmarkEnd w:id="100"/>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99"/>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6D7C4C" w:rsidRPr="006D7C4C">
        <w:t>(</w:t>
      </w:r>
      <w:r w:rsidR="006D7C4C">
        <w:rPr>
          <w:noProof/>
        </w:rPr>
        <w:t>2</w:t>
      </w:r>
      <w:r w:rsidR="006D7C4C">
        <w:t>.</w:t>
      </w:r>
      <w:r w:rsidR="006D7C4C">
        <w:rPr>
          <w:noProof/>
        </w:rPr>
        <w:t>50</w:t>
      </w:r>
      <w:r w:rsidR="006D7C4C">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r w:rsidRPr="00110FB8">
        <w:rPr>
          <w:rFonts w:eastAsiaTheme="minorEastAsia"/>
          <w:i/>
          <w:szCs w:val="22"/>
          <w:lang w:val="en-US"/>
        </w:rPr>
        <w:t>i</w:t>
      </w:r>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r w:rsidRPr="00110FB8">
        <w:rPr>
          <w:rFonts w:eastAsiaTheme="minorEastAsia"/>
          <w:i/>
          <w:lang w:val="en-US"/>
        </w:rPr>
        <w:t>i</w:t>
      </w:r>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3D3E8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1</w:t>
              </w:r>
            </w:fldSimple>
            <w:r>
              <w:t>)</w:t>
            </w:r>
          </w:p>
        </w:tc>
      </w:tr>
      <w:tr w:rsidR="00637587" w:rsidTr="0016575C">
        <w:tc>
          <w:tcPr>
            <w:tcW w:w="8330" w:type="dxa"/>
          </w:tcPr>
          <w:p w:rsidR="00637587" w:rsidRPr="008F7971" w:rsidRDefault="003D3E8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2</w:t>
              </w:r>
            </w:fldSimple>
            <w:r>
              <w:t>)</w:t>
            </w:r>
          </w:p>
        </w:tc>
      </w:tr>
      <w:tr w:rsidR="00637587" w:rsidTr="0016575C">
        <w:tc>
          <w:tcPr>
            <w:tcW w:w="8330" w:type="dxa"/>
          </w:tcPr>
          <w:p w:rsidR="00637587" w:rsidRPr="008F7971" w:rsidRDefault="003D3E8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3</w:t>
              </w:r>
            </w:fldSimple>
            <w:r>
              <w:t>)</w:t>
            </w:r>
          </w:p>
        </w:tc>
      </w:tr>
      <w:tr w:rsidR="00637587" w:rsidTr="000E391A">
        <w:tc>
          <w:tcPr>
            <w:tcW w:w="8330" w:type="dxa"/>
            <w:vAlign w:val="center"/>
          </w:tcPr>
          <w:p w:rsidR="00637587" w:rsidRPr="008F7971" w:rsidRDefault="003D3E8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4</w:t>
              </w:r>
            </w:fldSimple>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r w:rsidRPr="00714C96">
        <w:rPr>
          <w:rFonts w:eastAsiaTheme="minorEastAsia"/>
          <w:i/>
          <w:lang w:val="en-US"/>
        </w:rPr>
        <w:t>i</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3D3E8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fldSimple w:instr=" STYLEREF 1 \s ">
              <w:r w:rsidR="006D7C4C">
                <w:rPr>
                  <w:noProof/>
                </w:rPr>
                <w:t>2</w:t>
              </w:r>
            </w:fldSimple>
            <w:r>
              <w:t>.</w:t>
            </w:r>
            <w:fldSimple w:instr=" SEQ Формула \* ARABIC \s 1 ">
              <w:r w:rsidR="006D7C4C">
                <w:rPr>
                  <w:noProof/>
                </w:rPr>
                <w:t>55</w:t>
              </w:r>
            </w:fldSimple>
            <w:r>
              <w:t>)</w:t>
            </w:r>
          </w:p>
        </w:tc>
      </w:tr>
      <w:tr w:rsidR="003354DD" w:rsidTr="003354DD">
        <w:tc>
          <w:tcPr>
            <w:tcW w:w="8330" w:type="dxa"/>
          </w:tcPr>
          <w:p w:rsidR="003354DD" w:rsidRPr="008F7971" w:rsidRDefault="003D3E8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fldSimple w:instr=" STYLEREF 1 \s ">
              <w:r w:rsidR="006D7C4C">
                <w:rPr>
                  <w:noProof/>
                </w:rPr>
                <w:t>2</w:t>
              </w:r>
            </w:fldSimple>
            <w:r>
              <w:t>.</w:t>
            </w:r>
            <w:fldSimple w:instr=" SEQ Формула \* ARABIC \s 1 ">
              <w:r w:rsidR="006D7C4C">
                <w:rPr>
                  <w:noProof/>
                </w:rPr>
                <w:t>56</w:t>
              </w:r>
            </w:fldSimple>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6D7C4C" w:rsidRPr="006D7C4C">
        <w:t>(</w:t>
      </w:r>
      <w:r w:rsidR="006D7C4C">
        <w:rPr>
          <w:noProof/>
        </w:rPr>
        <w:t>2</w:t>
      </w:r>
      <w:r w:rsidR="006D7C4C">
        <w:t>.</w:t>
      </w:r>
      <w:r w:rsidR="006D7C4C">
        <w:rPr>
          <w:noProof/>
        </w:rPr>
        <w:t>50</w:t>
      </w:r>
      <w:r w:rsidR="006D7C4C">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r w:rsidRPr="002A26E4">
        <w:rPr>
          <w:rFonts w:eastAsiaTheme="minorEastAsia"/>
          <w:i/>
          <w:lang w:val="en-US"/>
        </w:rPr>
        <w:t>i</w:t>
      </w:r>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r w:rsidRPr="002A26E4">
        <w:rPr>
          <w:rFonts w:eastAsiaTheme="minorEastAsia"/>
          <w:i/>
          <w:lang w:val="en-US"/>
        </w:rPr>
        <w:t>i</w:t>
      </w:r>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r w:rsidRPr="002A26E4">
        <w:rPr>
          <w:rFonts w:eastAsiaTheme="minorEastAsia"/>
          <w:i/>
          <w:lang w:val="en-US"/>
        </w:rPr>
        <w:t>i</w:t>
      </w:r>
      <w:r w:rsidRPr="002036A6">
        <w:rPr>
          <w:rFonts w:eastAsiaTheme="minorEastAsia"/>
          <w:i/>
          <w:vertAlign w:val="subscript"/>
          <w:lang w:val="en-US"/>
        </w:rPr>
        <w:t>l</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3D3E8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fldSimple w:instr=" STYLEREF 1 \s ">
              <w:r w:rsidR="006D7C4C">
                <w:rPr>
                  <w:noProof/>
                </w:rPr>
                <w:t>2</w:t>
              </w:r>
            </w:fldSimple>
            <w:r>
              <w:t>.</w:t>
            </w:r>
            <w:fldSimple w:instr=" SEQ Формула \* ARABIC \s 1 ">
              <w:r w:rsidR="006D7C4C">
                <w:rPr>
                  <w:noProof/>
                </w:rPr>
                <w:t>57</w:t>
              </w:r>
            </w:fldSimple>
            <w:r>
              <w:t>)</w:t>
            </w:r>
          </w:p>
        </w:tc>
      </w:tr>
      <w:tr w:rsidR="00B625DD" w:rsidTr="00B625DD">
        <w:tc>
          <w:tcPr>
            <w:tcW w:w="8330" w:type="dxa"/>
          </w:tcPr>
          <w:p w:rsidR="00B625DD" w:rsidRPr="008F7971" w:rsidRDefault="003D3E8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fldSimple w:instr=" STYLEREF 1 \s ">
              <w:r w:rsidR="006D7C4C">
                <w:rPr>
                  <w:noProof/>
                </w:rPr>
                <w:t>2</w:t>
              </w:r>
            </w:fldSimple>
            <w:r>
              <w:t>.</w:t>
            </w:r>
            <w:fldSimple w:instr=" SEQ Формула \* ARABIC \s 1 ">
              <w:r w:rsidR="006D7C4C">
                <w:rPr>
                  <w:noProof/>
                </w:rPr>
                <w:t>58</w:t>
              </w:r>
            </w:fldSimple>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3D3E89"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fldSimple w:instr=" STYLEREF 1 \s ">
              <w:r w:rsidR="006D7C4C">
                <w:rPr>
                  <w:noProof/>
                </w:rPr>
                <w:t>2</w:t>
              </w:r>
            </w:fldSimple>
            <w:r>
              <w:t>.</w:t>
            </w:r>
            <w:fldSimple w:instr=" SEQ Формула \* ARABIC \s 1 ">
              <w:r w:rsidR="006D7C4C">
                <w:rPr>
                  <w:noProof/>
                </w:rPr>
                <w:t>59</w:t>
              </w:r>
            </w:fldSimple>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1"/>
      <w:r>
        <w:rPr>
          <w:rFonts w:eastAsiaTheme="minorEastAsia"/>
        </w:rPr>
        <w:t>пункт 4</w:t>
      </w:r>
      <w:commentRangeEnd w:id="101"/>
      <w:r>
        <w:rPr>
          <w:rStyle w:val="a8"/>
        </w:rPr>
        <w:commentReference w:id="101"/>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6D7C4C">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6D7C4C" w:rsidRPr="006D7C4C">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fldSimple w:instr=" STYLEREF 1 \s ">
              <w:r w:rsidR="006D7C4C">
                <w:rPr>
                  <w:noProof/>
                </w:rPr>
                <w:t>2</w:t>
              </w:r>
            </w:fldSimple>
            <w:r>
              <w:t>.</w:t>
            </w:r>
            <w:fldSimple w:instr=" SEQ Формула \* ARABIC \s 1 ">
              <w:r w:rsidR="006D7C4C">
                <w:rPr>
                  <w:noProof/>
                </w:rPr>
                <w:t>60</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3D3E8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fldSimple w:instr=" STYLEREF 1 \s ">
              <w:r w:rsidR="006D7C4C">
                <w:rPr>
                  <w:noProof/>
                </w:rPr>
                <w:t>2</w:t>
              </w:r>
            </w:fldSimple>
            <w:r>
              <w:t>.</w:t>
            </w:r>
            <w:fldSimple w:instr=" SEQ Формула \* ARABIC \s 1 ">
              <w:r w:rsidR="006D7C4C">
                <w:rPr>
                  <w:noProof/>
                </w:rPr>
                <w:t>61</w:t>
              </w:r>
            </w:fldSimple>
            <w:r>
              <w:t>)</w:t>
            </w:r>
          </w:p>
        </w:tc>
      </w:tr>
    </w:tbl>
    <w:p w:rsidR="00546510" w:rsidRDefault="00546510" w:rsidP="00546510">
      <w:pPr>
        <w:rPr>
          <w:rFonts w:eastAsiaTheme="minorEastAsia"/>
        </w:rPr>
      </w:pPr>
      <w:r>
        <w:rPr>
          <w:rFonts w:eastAsiaTheme="minorEastAsia"/>
        </w:rPr>
        <w:t xml:space="preserve">Кроме этого, на критериальном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2"/>
      <w:r>
        <w:rPr>
          <w:rFonts w:eastAsiaTheme="minorEastAsia"/>
        </w:rPr>
        <w:t>использовать квадратичную метрику</w:t>
      </w:r>
      <w:commentRangeEnd w:id="102"/>
      <w:r>
        <w:rPr>
          <w:rStyle w:val="a8"/>
        </w:rPr>
        <w:commentReference w:id="102"/>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fldSimple w:instr=" STYLEREF 1 \s ">
              <w:r w:rsidR="006D7C4C">
                <w:rPr>
                  <w:noProof/>
                </w:rPr>
                <w:t>2</w:t>
              </w:r>
            </w:fldSimple>
            <w:r>
              <w:t>.</w:t>
            </w:r>
            <w:fldSimple w:instr=" SEQ Формула \* ARABIC \s 1 ">
              <w:r w:rsidR="006D7C4C">
                <w:rPr>
                  <w:noProof/>
                </w:rPr>
                <w:t>62</w:t>
              </w:r>
            </w:fldSimple>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6D7C4C" w:rsidRPr="006D7C4C">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3D3E89"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fldSimple w:instr=" STYLEREF 1 \s ">
              <w:r w:rsidR="006D7C4C">
                <w:rPr>
                  <w:noProof/>
                </w:rPr>
                <w:t>2</w:t>
              </w:r>
            </w:fldSimple>
            <w:r>
              <w:t>.</w:t>
            </w:r>
            <w:fldSimple w:instr=" SEQ Формула \* ARABIC \s 1 ">
              <w:r w:rsidR="006D7C4C">
                <w:rPr>
                  <w:noProof/>
                </w:rPr>
                <w:t>63</w:t>
              </w:r>
            </w:fldSimple>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6D7C4C">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6D7C4C">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3" w:name="_Toc388990987"/>
      <w:r w:rsidRPr="00522E27">
        <w:t>Алгоритм решения многокритериальной оптимизационной задачи</w:t>
      </w:r>
      <w:bookmarkEnd w:id="103"/>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6D7C4C">
        <w:t>2.3</w:t>
      </w:r>
      <w:r w:rsidR="006D7C4C">
        <w:fldChar w:fldCharType="end"/>
      </w:r>
      <w:r w:rsidR="006D7C4C">
        <w:t xml:space="preserve"> </w:t>
      </w:r>
      <w:r>
        <w:t>метода.</w:t>
      </w:r>
    </w:p>
    <w:p w:rsidR="00546510" w:rsidRPr="00522E27" w:rsidRDefault="00546510" w:rsidP="00522E27">
      <w:pPr>
        <w:pStyle w:val="3"/>
      </w:pPr>
      <w:bookmarkStart w:id="104" w:name="_Toc388990988"/>
      <w:bookmarkStart w:id="105" w:name="_Ref388991491"/>
      <w:bookmarkStart w:id="106" w:name="_Ref388991520"/>
      <w:bookmarkStart w:id="107" w:name="_Ref388991694"/>
      <w:bookmarkStart w:id="108" w:name="_Ref388991745"/>
      <w:bookmarkStart w:id="109" w:name="_Ref388991829"/>
      <w:r w:rsidRPr="00522E27">
        <w:t>Алгоритм прямых выборочных процедур с уменьшением интервала поиска</w:t>
      </w:r>
      <w:bookmarkEnd w:id="104"/>
      <w:bookmarkEnd w:id="105"/>
      <w:bookmarkEnd w:id="106"/>
      <w:bookmarkEnd w:id="107"/>
      <w:bookmarkEnd w:id="108"/>
      <w:bookmarkEnd w:id="109"/>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046A6D">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CC60FE">
        <w:rPr>
          <w:noProof/>
        </w:rPr>
        <w:t>2</w:t>
      </w:r>
      <w:r w:rsidR="00CC60FE">
        <w:t>.</w:t>
      </w:r>
      <w:r w:rsidR="00CC60FE">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0" w:name="tbl_common_opt_task_data"/>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2</w:t>
        </w:r>
      </w:fldSimple>
      <w:bookmarkEnd w:id="110"/>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3D3E89"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3D3E89"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3D3E89"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4</w:t>
              </w:r>
            </w:fldSimple>
            <w:r>
              <w:t>)</w:t>
            </w:r>
          </w:p>
        </w:tc>
      </w:tr>
    </w:tbl>
    <w:p w:rsidR="00546510" w:rsidRPr="006A5F4C" w:rsidRDefault="00546510" w:rsidP="00546510">
      <w:pPr>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5</w:t>
              </w:r>
            </w:fldSimple>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6</w:t>
              </w:r>
            </w:fldSimple>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3D3E89"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fldSimple w:instr=" STYLEREF 1 \s ">
              <w:r w:rsidR="004771BF">
                <w:rPr>
                  <w:noProof/>
                </w:rPr>
                <w:t>2</w:t>
              </w:r>
            </w:fldSimple>
            <w:r>
              <w:t>.</w:t>
            </w:r>
            <w:fldSimple w:instr=" SEQ Формула \* ARABIC \s 1 ">
              <w:r w:rsidR="004771BF">
                <w:rPr>
                  <w:noProof/>
                </w:rPr>
                <w:t>67</w:t>
              </w:r>
            </w:fldSimple>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D3E89"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fldSimple w:instr=" STYLEREF 1 \s ">
              <w:r>
                <w:rPr>
                  <w:noProof/>
                </w:rPr>
                <w:t>2</w:t>
              </w:r>
            </w:fldSimple>
            <w:r>
              <w:t>.</w:t>
            </w:r>
            <w:fldSimple w:instr=" SEQ Формула \* ARABIC \s 1 ">
              <w:r>
                <w:rPr>
                  <w:noProof/>
                </w:rPr>
                <w:t>68</w:t>
              </w:r>
            </w:fldSimple>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D3E89"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fldSimple w:instr=" STYLEREF 1 \s ">
              <w:r>
                <w:rPr>
                  <w:noProof/>
                </w:rPr>
                <w:t>2</w:t>
              </w:r>
            </w:fldSimple>
            <w:r>
              <w:t>.</w:t>
            </w:r>
            <w:fldSimple w:instr=" SEQ Формула \* ARABIC \s 1 ">
              <w:r>
                <w:rPr>
                  <w:noProof/>
                </w:rPr>
                <w:t>69</w:t>
              </w:r>
            </w:fldSimple>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4771BF">
        <w:rPr>
          <w:noProof/>
        </w:rPr>
        <w:t>2</w:t>
      </w:r>
      <w:r w:rsidR="004771BF">
        <w:t>.</w:t>
      </w:r>
      <w:r w:rsidR="004771BF">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1" w:name="_Toc388990989"/>
      <w:bookmarkStart w:id="112" w:name="_Ref388991839"/>
      <w:r w:rsidRPr="00522E27">
        <w:t>Модификация алгоритма прямых выборочных процедур с уменьшением интервала поиска</w:t>
      </w:r>
      <w:bookmarkEnd w:id="111"/>
      <w:bookmarkEnd w:id="112"/>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075435">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CB45AF">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CB45AF">
        <w:t>1.1</w:t>
      </w:r>
      <w:r w:rsidR="00CB45AF">
        <w:fldChar w:fldCharType="end"/>
      </w:r>
      <w:r w:rsidR="00CB45AF">
        <w:t xml:space="preserve">), </w:t>
      </w:r>
      <w:r>
        <w:t>каждый из котлоагрегатов, находящихся в составе очереди «90 ата»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F0486E">
        <w:rPr>
          <w:noProof/>
        </w:rPr>
        <w:t>2</w:t>
      </w:r>
      <w:r w:rsidR="00F0486E">
        <w:t>.</w:t>
      </w:r>
      <w:r w:rsidR="00F0486E">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r w:rsidRPr="00FF5E6B">
        <w:rPr>
          <w:b/>
          <w:lang w:val="en-US"/>
        </w:rPr>
        <w:t>K</w:t>
      </w:r>
      <w:r w:rsidRPr="00FF5E6B">
        <w:rPr>
          <w:b/>
        </w:rPr>
        <w:t>2</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CA2647">
        <w:t xml:space="preserve">2.4.1 </w:t>
      </w:r>
      <w:r w:rsidR="00CA2647">
        <w:fldChar w:fldCharType="end"/>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3D3E8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3D3E8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3D3E8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9F7473">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3D3E89"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fldSimple w:instr=" STYLEREF 1 \s ">
              <w:r>
                <w:rPr>
                  <w:noProof/>
                </w:rPr>
                <w:t>2</w:t>
              </w:r>
            </w:fldSimple>
            <w:r>
              <w:t>.</w:t>
            </w:r>
            <w:fldSimple w:instr=" SEQ Формула \* ARABIC \s 1 ">
              <w:r>
                <w:rPr>
                  <w:noProof/>
                </w:rPr>
                <w:t>70</w:t>
              </w:r>
            </w:fldSimple>
            <w:r>
              <w:t>)</w:t>
            </w:r>
          </w:p>
        </w:tc>
      </w:tr>
    </w:tbl>
    <w:p w:rsidR="00546510" w:rsidRPr="00EF4410" w:rsidRDefault="003D3E89"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r>
        <w:rPr>
          <w:szCs w:val="24"/>
          <w:lang w:val="ru-RU"/>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r>
        <w:rPr>
          <w:szCs w:val="24"/>
          <w:lang w:val="ru-RU"/>
        </w:rPr>
        <w:t>ый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Pr="00046EA9" w:rsidRDefault="00546510" w:rsidP="00546510">
      <w:pPr>
        <w:rPr>
          <w:i/>
          <w:lang w:val="en-US"/>
        </w:rPr>
      </w:pPr>
      <w:r w:rsidRPr="004F1C1B">
        <w:rPr>
          <w:i/>
        </w:rPr>
        <w:tab/>
      </w:r>
      <w:r>
        <w:rPr>
          <w:i/>
          <w:lang w:val="en-US"/>
        </w:rPr>
        <w:t>i = i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 = i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w:t>
      </w:r>
      <w:r w:rsidRPr="00032CF6">
        <w:rPr>
          <w:i/>
        </w:rPr>
        <w:t xml:space="preserve"> = </w:t>
      </w:r>
      <w:r>
        <w:rPr>
          <w:i/>
          <w:lang w:val="en-US"/>
        </w:rPr>
        <w:t>i</w:t>
      </w:r>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2C3920">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2C3920">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2C3920">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335525">
        <w:rPr>
          <w:noProof/>
        </w:rPr>
        <w:t>2</w:t>
      </w:r>
      <w:r w:rsidR="00335525">
        <w:t>.</w:t>
      </w:r>
      <w:r w:rsidR="00335525">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335525">
        <w:rPr>
          <w:noProof/>
        </w:rPr>
        <w:t>2</w:t>
      </w:r>
      <w:r w:rsidR="00335525">
        <w:t>.</w:t>
      </w:r>
      <w:r w:rsidR="00335525">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335525">
        <w:rPr>
          <w:noProof/>
        </w:rPr>
        <w:t>2</w:t>
      </w:r>
      <w:r w:rsidR="00335525">
        <w:t>.</w:t>
      </w:r>
      <w:r w:rsidR="00335525">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75pt;height:663pt" o:ole="">
            <v:imagedata r:id="rId20" o:title=""/>
          </v:shape>
          <o:OLEObject Type="Embed" ProgID="Visio.Drawing.11" ShapeID="_x0000_i1027" DrawAspect="Content" ObjectID="_1462737762" r:id="rId21"/>
        </w:object>
      </w:r>
    </w:p>
    <w:p w:rsidR="00546510" w:rsidRPr="00032CF6" w:rsidRDefault="00211E28" w:rsidP="00211E28">
      <w:pPr>
        <w:pStyle w:val="af"/>
      </w:pPr>
      <w:r>
        <w:t xml:space="preserve">Рис. </w:t>
      </w:r>
      <w:bookmarkStart w:id="113" w:name="pic_common_vector_set_schema"/>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4</w:t>
        </w:r>
      </w:fldSimple>
      <w:bookmarkEnd w:id="113"/>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pt;height:689.25pt" o:ole="">
            <v:imagedata r:id="rId22" o:title=""/>
          </v:shape>
          <o:OLEObject Type="Embed" ProgID="Visio.Drawing.11" ShapeID="_x0000_i1028" DrawAspect="Content" ObjectID="_1462737763" r:id="rId23"/>
        </w:object>
      </w:r>
    </w:p>
    <w:p w:rsidR="00546510" w:rsidRDefault="00C45ABF" w:rsidP="00835992">
      <w:pPr>
        <w:pStyle w:val="af"/>
      </w:pPr>
      <w:r>
        <w:t xml:space="preserve">Рис. </w:t>
      </w:r>
      <w:bookmarkStart w:id="114" w:name="pic_local_opt_alg"/>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5</w:t>
        </w:r>
      </w:fldSimple>
      <w:bookmarkEnd w:id="114"/>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25pt;height:597pt" o:ole="">
            <v:imagedata r:id="rId24" o:title=""/>
          </v:shape>
          <o:OLEObject Type="Embed" ProgID="Visio.Drawing.11" ShapeID="_x0000_i1029" DrawAspect="Content" ObjectID="_1462737764" r:id="rId25"/>
        </w:object>
      </w:r>
    </w:p>
    <w:p w:rsidR="00835992" w:rsidRPr="00F62E4E" w:rsidRDefault="00835992" w:rsidP="00835992">
      <w:pPr>
        <w:ind w:firstLine="0"/>
        <w:jc w:val="center"/>
      </w:pPr>
      <w:r>
        <w:t xml:space="preserve">Рис. </w:t>
      </w:r>
      <w:bookmarkStart w:id="115" w:name="pic_direct_sampl_proc_mod"/>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6</w:t>
        </w:r>
      </w:fldSimple>
      <w:bookmarkEnd w:id="115"/>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546510" w:rsidRPr="00522E27" w:rsidRDefault="00527543" w:rsidP="006F5908">
      <w:pPr>
        <w:pStyle w:val="2"/>
      </w:pPr>
      <w:bookmarkStart w:id="116" w:name="_Toc388990992"/>
      <w:r>
        <w:rPr>
          <w:lang w:val="ru-RU"/>
        </w:rPr>
        <w:lastRenderedPageBreak/>
        <w:t>Пакеты</w:t>
      </w:r>
      <w:r w:rsidR="00546510" w:rsidRPr="00522E27">
        <w:t xml:space="preserve"> программного </w:t>
      </w:r>
      <w:bookmarkEnd w:id="116"/>
      <w:r w:rsidR="004A784B">
        <w:rPr>
          <w:lang w:val="ru-RU"/>
        </w:rPr>
        <w:t>комплекса</w:t>
      </w:r>
    </w:p>
    <w:p w:rsidR="00546510" w:rsidRDefault="004A784B" w:rsidP="00546510">
      <w:r>
        <w:t xml:space="preserve">В данном разделе приводятся диаграммы классов и описание основных </w:t>
      </w:r>
      <w:r w:rsidR="00527543">
        <w:t>пакетов</w:t>
      </w:r>
      <w:r>
        <w:t xml:space="preserve"> разработанного программного комплекса. </w:t>
      </w:r>
    </w:p>
    <w:p w:rsidR="004841F3" w:rsidRPr="004A784B" w:rsidRDefault="004841F3" w:rsidP="00546510">
      <w:r>
        <w:t xml:space="preserve">На рисунке </w:t>
      </w:r>
      <w:r w:rsidR="00B04607">
        <w:fldChar w:fldCharType="begin"/>
      </w:r>
      <w:r w:rsidR="00B04607">
        <w:instrText xml:space="preserve"> REF pic_class_diagr_boiler \h </w:instrText>
      </w:r>
      <w:r w:rsidR="00B04607">
        <w:fldChar w:fldCharType="separate"/>
      </w:r>
      <w:r w:rsidR="00B04607">
        <w:rPr>
          <w:noProof/>
        </w:rPr>
        <w:t>2</w:t>
      </w:r>
      <w:r w:rsidR="00B04607">
        <w:t>.</w:t>
      </w:r>
      <w:r w:rsidR="00B04607">
        <w:rPr>
          <w:noProof/>
        </w:rPr>
        <w:t>7</w:t>
      </w:r>
      <w:r w:rsidR="00B04607">
        <w:fldChar w:fldCharType="end"/>
      </w:r>
      <w:r w:rsidR="00B04607" w:rsidRPr="00AA66C3">
        <w:t xml:space="preserve"> </w:t>
      </w:r>
      <w:r>
        <w:t xml:space="preserve">ниже представлена диаграмма классов для </w:t>
      </w:r>
      <w:r w:rsidR="0084662C">
        <w:t>пакета</w:t>
      </w:r>
      <w:r>
        <w:t xml:space="preserve"> расчета расхода топлива котлоагрегатом.</w:t>
      </w:r>
    </w:p>
    <w:p w:rsidR="00546510" w:rsidRPr="00F97665" w:rsidRDefault="0011421E" w:rsidP="00546510">
      <w:r>
        <w:rPr>
          <w:noProof/>
        </w:rPr>
        <mc:AlternateContent>
          <mc:Choice Requires="wps">
            <w:drawing>
              <wp:anchor distT="0" distB="0" distL="114300" distR="114300" simplePos="0" relativeHeight="251668992" behindDoc="0" locked="0" layoutInCell="1" allowOverlap="1" wp14:anchorId="2EB1AE83" wp14:editId="7180981A">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3D3E89" w:rsidRPr="00AB0BEA" w:rsidRDefault="003D3E89" w:rsidP="0011421E">
                            <w:pPr>
                              <w:pStyle w:val="af"/>
                              <w:rPr>
                                <w:noProof/>
                                <w:szCs w:val="24"/>
                              </w:rPr>
                            </w:pPr>
                            <w:r>
                              <w:t xml:space="preserve">Рис. </w:t>
                            </w:r>
                            <w:bookmarkStart w:id="117" w:name="pic_class_diagr_boiler"/>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7</w:t>
                              </w:r>
                            </w:fldSimple>
                            <w:bookmarkEnd w:id="117"/>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3D3E89" w:rsidRPr="00AB0BEA" w:rsidRDefault="003D3E89" w:rsidP="0011421E">
                      <w:pPr>
                        <w:pStyle w:val="af"/>
                        <w:rPr>
                          <w:noProof/>
                          <w:szCs w:val="24"/>
                        </w:rPr>
                      </w:pPr>
                      <w:r>
                        <w:t xml:space="preserve">Рис. </w:t>
                      </w:r>
                      <w:bookmarkStart w:id="118" w:name="pic_class_diagr_boiler"/>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7</w:t>
                        </w:r>
                      </w:fldSimple>
                      <w:bookmarkEnd w:id="118"/>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r w:rsidR="0084662C">
        <w:rPr>
          <w:noProof/>
          <w:lang w:eastAsia="ru-RU"/>
        </w:rPr>
        <w:drawing>
          <wp:anchor distT="0" distB="0" distL="114300" distR="114300" simplePos="0" relativeHeight="251666944" behindDoc="1" locked="0" layoutInCell="1" allowOverlap="1" wp14:anchorId="5DB8624D" wp14:editId="05A00349">
            <wp:simplePos x="0" y="0"/>
            <wp:positionH relativeFrom="column">
              <wp:posOffset>45339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D74" w:rsidRDefault="007B1D74" w:rsidP="00A76CE8"/>
    <w:p w:rsidR="00B07A4B" w:rsidRDefault="00B07A4B" w:rsidP="00A76CE8"/>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Default="00B07A4B" w:rsidP="00B07A4B"/>
    <w:p w:rsidR="00B07A4B" w:rsidRDefault="00AA66C3" w:rsidP="00B07A4B">
      <w:pPr>
        <w:tabs>
          <w:tab w:val="left" w:pos="1755"/>
        </w:tabs>
      </w:pPr>
      <w:r>
        <w:lastRenderedPageBreak/>
        <w:t>Опишем подробнее основные классы, входящие в состав данного пакета.</w:t>
      </w:r>
    </w:p>
    <w:p w:rsidR="000C3A57" w:rsidRPr="000C3A57" w:rsidRDefault="000C3A57" w:rsidP="000C3A57">
      <w:pPr>
        <w:tabs>
          <w:tab w:val="left" w:pos="1755"/>
        </w:tabs>
        <w:ind w:firstLine="0"/>
        <w:rPr>
          <w:b/>
        </w:rPr>
      </w:pPr>
      <w:r w:rsidRPr="000C3A57">
        <w:rPr>
          <w:b/>
          <w:lang w:val="en-US"/>
        </w:rPr>
        <w:t>Decision</w:t>
      </w:r>
    </w:p>
    <w:p w:rsidR="000C3A57" w:rsidRDefault="000C3A57" w:rsidP="000C3A57">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777306" w:rsidRDefault="00777306" w:rsidP="00777306">
      <w:pPr>
        <w:ind w:firstLine="0"/>
        <w:rPr>
          <w:b/>
          <w:lang w:val="en-US"/>
        </w:rPr>
      </w:pPr>
      <w:proofErr w:type="spellStart"/>
      <w:r w:rsidRPr="00777306">
        <w:rPr>
          <w:b/>
          <w:lang w:val="en-US"/>
        </w:rPr>
        <w:t>BoilerStation</w:t>
      </w:r>
      <w:proofErr w:type="spellEnd"/>
    </w:p>
    <w:p w:rsidR="00777306" w:rsidRDefault="00777306" w:rsidP="00777306">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1B17C1" w:rsidRDefault="001B17C1" w:rsidP="001B17C1">
      <w:pPr>
        <w:ind w:firstLine="0"/>
        <w:rPr>
          <w:b/>
          <w:lang w:val="en-US"/>
        </w:rPr>
      </w:pPr>
      <w:proofErr w:type="spellStart"/>
      <w:r w:rsidRPr="001B17C1">
        <w:rPr>
          <w:b/>
          <w:lang w:val="en-US"/>
        </w:rPr>
        <w:t>BoilerStates</w:t>
      </w:r>
      <w:proofErr w:type="spellEnd"/>
    </w:p>
    <w:p w:rsidR="001B17C1" w:rsidRDefault="001B17C1" w:rsidP="001B17C1">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1B17C1" w:rsidRDefault="001B17C1" w:rsidP="001B17C1">
      <w:pPr>
        <w:spacing w:line="240" w:lineRule="auto"/>
      </w:pPr>
      <w:r>
        <w:t xml:space="preserve">- </w:t>
      </w:r>
      <w:proofErr w:type="spellStart"/>
      <w:r>
        <w:t>неопределено</w:t>
      </w:r>
      <w:proofErr w:type="spellEnd"/>
      <w:r>
        <w:t>;</w:t>
      </w:r>
    </w:p>
    <w:p w:rsidR="001B17C1" w:rsidRDefault="001B17C1" w:rsidP="001B17C1">
      <w:pPr>
        <w:spacing w:line="240" w:lineRule="auto"/>
      </w:pPr>
      <w:r>
        <w:t>- работает на газе;</w:t>
      </w:r>
    </w:p>
    <w:p w:rsidR="001B17C1" w:rsidRDefault="001B17C1" w:rsidP="001B17C1">
      <w:pPr>
        <w:spacing w:line="240" w:lineRule="auto"/>
      </w:pPr>
      <w:r>
        <w:t>- работает на мазуте;</w:t>
      </w:r>
    </w:p>
    <w:p w:rsidR="001B17C1" w:rsidRDefault="001B17C1" w:rsidP="001B17C1">
      <w:pPr>
        <w:spacing w:line="240" w:lineRule="auto"/>
      </w:pPr>
      <w:r>
        <w:t>- выключен.</w:t>
      </w:r>
    </w:p>
    <w:p w:rsidR="00E12380" w:rsidRDefault="00E12380" w:rsidP="00E12380">
      <w:pPr>
        <w:spacing w:line="240" w:lineRule="auto"/>
        <w:ind w:firstLine="0"/>
        <w:rPr>
          <w:b/>
          <w:lang w:val="en-US"/>
        </w:rPr>
      </w:pPr>
      <w:proofErr w:type="spellStart"/>
      <w:r w:rsidRPr="00E12380">
        <w:rPr>
          <w:b/>
          <w:lang w:val="en-US"/>
        </w:rPr>
        <w:t>WorkMode</w:t>
      </w:r>
      <w:proofErr w:type="spellEnd"/>
    </w:p>
    <w:p w:rsidR="00E12380" w:rsidRDefault="00E12380" w:rsidP="00E12380">
      <w:r>
        <w:t>Хранит текущий режим работы для очереди котлоагрегатов.</w:t>
      </w:r>
    </w:p>
    <w:p w:rsidR="00E12380" w:rsidRDefault="00E12380" w:rsidP="00E12380">
      <w:pPr>
        <w:ind w:firstLine="0"/>
        <w:rPr>
          <w:b/>
          <w:lang w:val="en-US"/>
        </w:rPr>
      </w:pPr>
      <w:r w:rsidRPr="00E12380">
        <w:rPr>
          <w:b/>
          <w:lang w:val="en-US"/>
        </w:rPr>
        <w:t>Boiler</w:t>
      </w:r>
    </w:p>
    <w:p w:rsidR="00E12380" w:rsidRDefault="00E12380" w:rsidP="00E12380">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F872DD" w:rsidRDefault="00F872DD" w:rsidP="00F872DD">
      <w:pPr>
        <w:ind w:firstLine="0"/>
        <w:rPr>
          <w:b/>
          <w:lang w:val="en-US"/>
        </w:rPr>
      </w:pPr>
      <w:proofErr w:type="spellStart"/>
      <w:r w:rsidRPr="00F872DD">
        <w:rPr>
          <w:b/>
          <w:lang w:val="en-US"/>
        </w:rPr>
        <w:t>BoilerRegressionFunction</w:t>
      </w:r>
      <w:proofErr w:type="spellEnd"/>
    </w:p>
    <w:p w:rsidR="00F872DD" w:rsidRPr="003D3E89" w:rsidRDefault="00F872DD" w:rsidP="00F872DD">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0C3A57" w:rsidRPr="003D3E89" w:rsidRDefault="003D3E89" w:rsidP="003D3E89">
      <w:r>
        <w:t>На рисунке</w:t>
      </w:r>
      <w:r w:rsidR="00975D2E" w:rsidRPr="00975D2E">
        <w:t xml:space="preserve"> </w:t>
      </w:r>
      <w:r w:rsidR="00975D2E">
        <w:fldChar w:fldCharType="begin"/>
      </w:r>
      <w:r w:rsidR="00975D2E">
        <w:instrText xml:space="preserve"> REF pic_class_diagr_criteria \h </w:instrText>
      </w:r>
      <w:r w:rsidR="00975D2E">
        <w:fldChar w:fldCharType="separate"/>
      </w:r>
      <w:r w:rsidR="00975D2E">
        <w:rPr>
          <w:noProof/>
        </w:rPr>
        <w:t>2</w:t>
      </w:r>
      <w:r w:rsidR="00975D2E">
        <w:t>.</w:t>
      </w:r>
      <w:r w:rsidR="00975D2E">
        <w:rPr>
          <w:noProof/>
        </w:rPr>
        <w:t>8</w:t>
      </w:r>
      <w:r w:rsidR="00975D2E">
        <w:fldChar w:fldCharType="end"/>
      </w:r>
      <w:r>
        <w:t xml:space="preserve"> ниже представлена диаграмма классов для пакета</w:t>
      </w:r>
      <w:r w:rsidR="00522652">
        <w:t xml:space="preserve"> выделенных критериев оптимизации (раздел </w:t>
      </w:r>
      <w:r w:rsidR="00522652">
        <w:fldChar w:fldCharType="begin"/>
      </w:r>
      <w:r w:rsidR="00522652">
        <w:instrText xml:space="preserve"> REF _Ref388559554 \r \h </w:instrText>
      </w:r>
      <w:r w:rsidR="00522652">
        <w:fldChar w:fldCharType="separate"/>
      </w:r>
      <w:r w:rsidR="00522652">
        <w:t>1.1</w:t>
      </w:r>
      <w:r w:rsidR="00522652">
        <w:fldChar w:fldCharType="end"/>
      </w:r>
      <w:r w:rsidR="00522652">
        <w:t>).</w:t>
      </w:r>
    </w:p>
    <w:p w:rsidR="00E859F6" w:rsidRDefault="00896F99" w:rsidP="00B07A4B">
      <w:pPr>
        <w:tabs>
          <w:tab w:val="left" w:pos="1755"/>
        </w:tabs>
      </w:pPr>
      <w:r>
        <w:rPr>
          <w:noProof/>
        </w:rPr>
        <w:lastRenderedPageBreak/>
        <mc:AlternateContent>
          <mc:Choice Requires="wps">
            <w:drawing>
              <wp:anchor distT="0" distB="0" distL="114300" distR="114300" simplePos="0" relativeHeight="251672064" behindDoc="0" locked="0" layoutInCell="1" allowOverlap="1" wp14:anchorId="1A5FF789" wp14:editId="6EA80142">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896F99" w:rsidRPr="00297B8E" w:rsidRDefault="00896F99" w:rsidP="00896F99">
                            <w:pPr>
                              <w:pStyle w:val="af"/>
                              <w:rPr>
                                <w:noProof/>
                                <w:szCs w:val="24"/>
                              </w:rPr>
                            </w:pPr>
                            <w:r>
                              <w:t xml:space="preserve">Рис. </w:t>
                            </w:r>
                            <w:bookmarkStart w:id="119" w:name="pic_class_diagr_criteria"/>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8</w:t>
                              </w:r>
                            </w:fldSimple>
                            <w:bookmarkEnd w:id="119"/>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896F99" w:rsidRPr="00297B8E" w:rsidRDefault="00896F99" w:rsidP="00896F99">
                      <w:pPr>
                        <w:pStyle w:val="af"/>
                        <w:rPr>
                          <w:noProof/>
                          <w:szCs w:val="24"/>
                        </w:rPr>
                      </w:pPr>
                      <w:r>
                        <w:t xml:space="preserve">Рис. </w:t>
                      </w:r>
                      <w:bookmarkStart w:id="120" w:name="pic_class_diagr_criteria"/>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8</w:t>
                        </w:r>
                      </w:fldSimple>
                      <w:bookmarkEnd w:id="120"/>
                      <w:r>
                        <w:t xml:space="preserve"> Диаграмма классов пакета выделенных критериев оптимизации</w:t>
                      </w:r>
                    </w:p>
                  </w:txbxContent>
                </v:textbox>
                <w10:wrap type="tight"/>
              </v:shape>
            </w:pict>
          </mc:Fallback>
        </mc:AlternateContent>
      </w:r>
      <w:r>
        <w:rPr>
          <w:noProof/>
          <w:lang w:eastAsia="ru-RU"/>
        </w:rPr>
        <w:drawing>
          <wp:anchor distT="0" distB="0" distL="114300" distR="114300" simplePos="0" relativeHeight="251670016" behindDoc="1" locked="0" layoutInCell="1" allowOverlap="1">
            <wp:simplePos x="0" y="0"/>
            <wp:positionH relativeFrom="column">
              <wp:posOffset>453390</wp:posOffset>
            </wp:positionH>
            <wp:positionV relativeFrom="paragraph">
              <wp:posOffset>3810</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Pr>
        <w:ind w:firstLine="0"/>
        <w:rPr>
          <w:lang w:val="en-US"/>
        </w:rPr>
      </w:pPr>
    </w:p>
    <w:p w:rsidR="00E859F6" w:rsidRPr="00E859F6" w:rsidRDefault="00E859F6" w:rsidP="00E859F6">
      <w:pPr>
        <w:tabs>
          <w:tab w:val="left" w:pos="1755"/>
        </w:tabs>
        <w:ind w:firstLine="0"/>
      </w:pPr>
      <w:r>
        <w:t>Опишем подробнее основные классы, входящие в состав данного пакета.</w:t>
      </w:r>
    </w:p>
    <w:p w:rsidR="00E859F6" w:rsidRDefault="00E859F6" w:rsidP="00E859F6">
      <w:pPr>
        <w:tabs>
          <w:tab w:val="left" w:pos="1755"/>
        </w:tabs>
        <w:ind w:firstLine="0"/>
        <w:rPr>
          <w:b/>
          <w:lang w:val="en-US"/>
        </w:rPr>
      </w:pPr>
      <w:proofErr w:type="spellStart"/>
      <w:r w:rsidRPr="00E859F6">
        <w:rPr>
          <w:b/>
          <w:lang w:val="en-US"/>
        </w:rPr>
        <w:t>ICriteriaTargetFunction</w:t>
      </w:r>
      <w:proofErr w:type="spellEnd"/>
    </w:p>
    <w:p w:rsidR="00E859F6" w:rsidRDefault="00E859F6" w:rsidP="00E859F6">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BB75F1" w:rsidRPr="00BB75F1" w:rsidRDefault="00BB75F1" w:rsidP="00BB75F1">
      <w:pPr>
        <w:ind w:firstLine="0"/>
        <w:jc w:val="left"/>
        <w:rPr>
          <w:b/>
        </w:rPr>
      </w:pPr>
      <w:proofErr w:type="spellStart"/>
      <w:r w:rsidRPr="00BB75F1">
        <w:rPr>
          <w:b/>
          <w:lang w:val="en-US"/>
        </w:rPr>
        <w:t>GasConsumptionTargetFunction</w:t>
      </w:r>
      <w:proofErr w:type="spellEnd"/>
    </w:p>
    <w:p w:rsidR="00BB75F1" w:rsidRPr="00BB75F1" w:rsidRDefault="00BB75F1" w:rsidP="00BB75F1">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BB75F1" w:rsidRPr="00BB75F1" w:rsidRDefault="00BB75F1" w:rsidP="00BB75F1">
      <w:pPr>
        <w:ind w:firstLine="0"/>
        <w:jc w:val="left"/>
        <w:rPr>
          <w:b/>
        </w:rPr>
      </w:pPr>
      <w:proofErr w:type="spellStart"/>
      <w:r>
        <w:rPr>
          <w:b/>
          <w:lang w:val="en-US"/>
        </w:rPr>
        <w:t>Maz</w:t>
      </w:r>
      <w:r w:rsidRPr="00BB75F1">
        <w:rPr>
          <w:b/>
          <w:lang w:val="en-US"/>
        </w:rPr>
        <w:t>ConsumptionTargetFunction</w:t>
      </w:r>
      <w:proofErr w:type="spellEnd"/>
    </w:p>
    <w:p w:rsidR="00BB75F1" w:rsidRDefault="00BB75F1" w:rsidP="00BB75F1">
      <w:pPr>
        <w:rPr>
          <w:b/>
        </w:rPr>
      </w:pPr>
      <w:r>
        <w:t xml:space="preserve">Представляет собой целевую функцию расхода </w:t>
      </w:r>
      <w:r>
        <w:t>мазута</w:t>
      </w:r>
      <w:r>
        <w:t xml:space="preserve"> котлоагрегатом. Реализует интерфейс </w:t>
      </w:r>
      <w:proofErr w:type="spellStart"/>
      <w:r w:rsidRPr="00E859F6">
        <w:rPr>
          <w:b/>
          <w:lang w:val="en-US"/>
        </w:rPr>
        <w:t>ICriteriaTargetFunction</w:t>
      </w:r>
      <w:proofErr w:type="spellEnd"/>
      <w:r>
        <w:rPr>
          <w:b/>
        </w:rPr>
        <w:t>.</w:t>
      </w:r>
    </w:p>
    <w:p w:rsidR="00BB75F1" w:rsidRPr="00BB75F1" w:rsidRDefault="00BB75F1" w:rsidP="00BB75F1">
      <w:pPr>
        <w:ind w:firstLine="0"/>
        <w:jc w:val="left"/>
        <w:rPr>
          <w:b/>
        </w:rPr>
      </w:pPr>
      <w:proofErr w:type="spellStart"/>
      <w:r>
        <w:rPr>
          <w:b/>
          <w:lang w:val="en-US"/>
        </w:rPr>
        <w:t>Money</w:t>
      </w:r>
      <w:r w:rsidRPr="00BB75F1">
        <w:rPr>
          <w:b/>
          <w:lang w:val="en-US"/>
        </w:rPr>
        <w:t>ConsumptionTargetFunction</w:t>
      </w:r>
      <w:proofErr w:type="spellEnd"/>
    </w:p>
    <w:p w:rsidR="00BB75F1" w:rsidRDefault="00BB75F1" w:rsidP="00BB75F1">
      <w:pPr>
        <w:rPr>
          <w:b/>
        </w:rPr>
      </w:pPr>
      <w:r>
        <w:t>Представля</w:t>
      </w:r>
      <w:r>
        <w:t>ет собой целевую функцию финансовых затрат на используемое топливо</w:t>
      </w:r>
      <w:r>
        <w:t xml:space="preserve">. Реализует интерфейс </w:t>
      </w:r>
      <w:proofErr w:type="spellStart"/>
      <w:r w:rsidRPr="00E859F6">
        <w:rPr>
          <w:b/>
          <w:lang w:val="en-US"/>
        </w:rPr>
        <w:t>ICriteriaTargetFunction</w:t>
      </w:r>
      <w:proofErr w:type="spellEnd"/>
      <w:r>
        <w:rPr>
          <w:b/>
        </w:rPr>
        <w:t>.</w:t>
      </w:r>
    </w:p>
    <w:p w:rsidR="005B0CAF" w:rsidRPr="00BB75F1" w:rsidRDefault="005B0CAF" w:rsidP="005B0CAF">
      <w:pPr>
        <w:ind w:firstLine="0"/>
        <w:jc w:val="left"/>
        <w:rPr>
          <w:b/>
        </w:rPr>
      </w:pPr>
      <w:proofErr w:type="spellStart"/>
      <w:r>
        <w:rPr>
          <w:b/>
          <w:lang w:val="en-US"/>
        </w:rPr>
        <w:t>KPD</w:t>
      </w:r>
      <w:r w:rsidRPr="00BB75F1">
        <w:rPr>
          <w:b/>
          <w:lang w:val="en-US"/>
        </w:rPr>
        <w:t>TargetFunction</w:t>
      </w:r>
      <w:proofErr w:type="spellEnd"/>
    </w:p>
    <w:p w:rsidR="005B0CAF" w:rsidRPr="00BB75F1" w:rsidRDefault="005B0CAF" w:rsidP="005B0CAF">
      <w:pPr>
        <w:rPr>
          <w:b/>
        </w:rPr>
      </w:pPr>
      <w:r>
        <w:t xml:space="preserve">Представляет собой целевую функцию </w:t>
      </w:r>
      <w:commentRangeStart w:id="121"/>
      <w:r>
        <w:t xml:space="preserve">КПД </w:t>
      </w:r>
      <w:commentRangeEnd w:id="121"/>
      <w:r w:rsidR="000910D4">
        <w:rPr>
          <w:rStyle w:val="a8"/>
        </w:rPr>
        <w:commentReference w:id="121"/>
      </w:r>
      <w:r>
        <w:t>очереди котлоагрегатов</w:t>
      </w:r>
      <w:r>
        <w:t xml:space="preserve">. Реализует интерфейс </w:t>
      </w:r>
      <w:proofErr w:type="spellStart"/>
      <w:r w:rsidRPr="00E859F6">
        <w:rPr>
          <w:b/>
          <w:lang w:val="en-US"/>
        </w:rPr>
        <w:t>ICriteriaTargetFunction</w:t>
      </w:r>
      <w:proofErr w:type="spellEnd"/>
      <w:r>
        <w:rPr>
          <w:b/>
        </w:rPr>
        <w:t>.</w:t>
      </w:r>
    </w:p>
    <w:p w:rsidR="005B0CAF" w:rsidRPr="00BB75F1" w:rsidRDefault="003D047F" w:rsidP="003D047F">
      <w:r>
        <w:t>На рисунке</w:t>
      </w:r>
      <w:r w:rsidR="00E6151C" w:rsidRPr="00E6151C">
        <w:t xml:space="preserve"> </w:t>
      </w:r>
      <w:r w:rsidR="00E6151C">
        <w:fldChar w:fldCharType="begin"/>
      </w:r>
      <w:r w:rsidR="00E6151C">
        <w:instrText xml:space="preserve"> REF pic_class_diagr_mco \h </w:instrText>
      </w:r>
      <w:r w:rsidR="00E6151C">
        <w:fldChar w:fldCharType="separate"/>
      </w:r>
      <w:r w:rsidR="00E6151C">
        <w:rPr>
          <w:noProof/>
        </w:rPr>
        <w:t>2</w:t>
      </w:r>
      <w:r w:rsidR="00E6151C">
        <w:t>.</w:t>
      </w:r>
      <w:r w:rsidR="00E6151C">
        <w:rPr>
          <w:noProof/>
        </w:rPr>
        <w:t>9</w:t>
      </w:r>
      <w:r w:rsidR="00E6151C">
        <w:fldChar w:fldCharType="end"/>
      </w:r>
      <w:r>
        <w:t xml:space="preserve"> ниже представлена диаграмма классов для пакета многокритериальной оптимизации.</w:t>
      </w:r>
    </w:p>
    <w:p w:rsidR="00BB75F1" w:rsidRPr="00BB75F1" w:rsidRDefault="006D6739" w:rsidP="00BB75F1">
      <w:pPr>
        <w:rPr>
          <w:b/>
        </w:rPr>
      </w:pPr>
      <w:r>
        <w:rPr>
          <w:noProof/>
        </w:rPr>
        <w:lastRenderedPageBreak/>
        <mc:AlternateContent>
          <mc:Choice Requires="wps">
            <w:drawing>
              <wp:anchor distT="0" distB="0" distL="114300" distR="114300" simplePos="0" relativeHeight="251675136" behindDoc="0" locked="0" layoutInCell="1" allowOverlap="1" wp14:anchorId="6E9B370D" wp14:editId="539BF292">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6D6739" w:rsidRPr="00A87973" w:rsidRDefault="006D6739" w:rsidP="006D6739">
                            <w:pPr>
                              <w:pStyle w:val="af"/>
                              <w:rPr>
                                <w:b/>
                                <w:noProof/>
                                <w:szCs w:val="24"/>
                              </w:rPr>
                            </w:pPr>
                            <w:r>
                              <w:t xml:space="preserve">Рис. </w:t>
                            </w:r>
                            <w:bookmarkStart w:id="122" w:name="pic_class_diagr_mco"/>
                            <w:r>
                              <w:fldChar w:fldCharType="begin"/>
                            </w:r>
                            <w:r>
                              <w:instrText xml:space="preserve"> STYLEREF 1 \s </w:instrText>
                            </w:r>
                            <w:r>
                              <w:fldChar w:fldCharType="separate"/>
                            </w:r>
                            <w:r>
                              <w:rPr>
                                <w:noProof/>
                              </w:rPr>
                              <w:t>2</w:t>
                            </w:r>
                            <w:r>
                              <w:fldChar w:fldCharType="end"/>
                            </w:r>
                            <w:r>
                              <w:t>.</w:t>
                            </w:r>
                            <w:fldSimple w:instr=" SEQ Рис. \* ARABIC \s 1 ">
                              <w:r>
                                <w:rPr>
                                  <w:noProof/>
                                </w:rPr>
                                <w:t>9</w:t>
                              </w:r>
                            </w:fldSimple>
                            <w:bookmarkEnd w:id="122"/>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6D6739" w:rsidRPr="00A87973" w:rsidRDefault="006D6739" w:rsidP="006D6739">
                      <w:pPr>
                        <w:pStyle w:val="af"/>
                        <w:rPr>
                          <w:b/>
                          <w:noProof/>
                          <w:szCs w:val="24"/>
                        </w:rPr>
                      </w:pPr>
                      <w:r>
                        <w:t xml:space="preserve">Рис. </w:t>
                      </w:r>
                      <w:bookmarkStart w:id="123" w:name="pic_class_diagr_mco"/>
                      <w:r>
                        <w:fldChar w:fldCharType="begin"/>
                      </w:r>
                      <w:r>
                        <w:instrText xml:space="preserve"> STYLEREF 1 \s </w:instrText>
                      </w:r>
                      <w:r>
                        <w:fldChar w:fldCharType="separate"/>
                      </w:r>
                      <w:r>
                        <w:rPr>
                          <w:noProof/>
                        </w:rPr>
                        <w:t>2</w:t>
                      </w:r>
                      <w:r>
                        <w:fldChar w:fldCharType="end"/>
                      </w:r>
                      <w:r>
                        <w:t>.</w:t>
                      </w:r>
                      <w:fldSimple w:instr=" SEQ Рис. \* ARABIC \s 1 ">
                        <w:r>
                          <w:rPr>
                            <w:noProof/>
                          </w:rPr>
                          <w:t>9</w:t>
                        </w:r>
                      </w:fldSimple>
                      <w:bookmarkEnd w:id="123"/>
                      <w:r>
                        <w:t xml:space="preserve"> Диаграмма классов пакета многокритериальной оптимизации</w:t>
                      </w:r>
                    </w:p>
                  </w:txbxContent>
                </v:textbox>
                <w10:wrap type="tight"/>
              </v:shape>
            </w:pict>
          </mc:Fallback>
        </mc:AlternateContent>
      </w:r>
      <w:r>
        <w:rPr>
          <w:b/>
          <w:noProof/>
          <w:lang w:eastAsia="ru-RU"/>
        </w:rPr>
        <w:drawing>
          <wp:anchor distT="0" distB="0" distL="114300" distR="114300" simplePos="0" relativeHeight="251673088" behindDoc="1" locked="0" layoutInCell="1" allowOverlap="1">
            <wp:simplePos x="0" y="0"/>
            <wp:positionH relativeFrom="column">
              <wp:posOffset>23431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75F1" w:rsidRPr="00BB75F1" w:rsidRDefault="00BB75F1" w:rsidP="00BB75F1"/>
    <w:p w:rsidR="00BD25F3" w:rsidRDefault="00BD25F3" w:rsidP="00E859F6"/>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E859F6" w:rsidRDefault="00BD25F3" w:rsidP="00BD25F3">
      <w:pPr>
        <w:tabs>
          <w:tab w:val="left" w:pos="1755"/>
        </w:tabs>
        <w:ind w:firstLine="0"/>
      </w:pPr>
      <w:r>
        <w:t>Опишем подробнее основные классы, входящие в состав данного пакета.</w:t>
      </w:r>
    </w:p>
    <w:p w:rsidR="00B07A4B" w:rsidRPr="00BD25F3" w:rsidRDefault="00B07A4B" w:rsidP="00BD25F3">
      <w:pPr>
        <w:tabs>
          <w:tab w:val="left" w:pos="3150"/>
        </w:tabs>
      </w:pPr>
      <w:bookmarkStart w:id="124" w:name="_GoBack"/>
      <w:bookmarkEnd w:id="124"/>
    </w:p>
    <w:p w:rsidR="00161E76" w:rsidRPr="00B07A4B" w:rsidRDefault="00161E76" w:rsidP="00161E76">
      <w:pPr>
        <w:pStyle w:val="1"/>
      </w:pPr>
      <w:bookmarkStart w:id="125" w:name="_Toc388990993"/>
      <w:r>
        <w:lastRenderedPageBreak/>
        <w:t>Технологический раздел</w:t>
      </w:r>
      <w:bookmarkEnd w:id="125"/>
    </w:p>
    <w:p w:rsidR="00161E76" w:rsidRDefault="00161E76" w:rsidP="00B07A4B">
      <w:pPr>
        <w:tabs>
          <w:tab w:val="left" w:pos="1755"/>
        </w:tabs>
      </w:pPr>
    </w:p>
    <w:p w:rsidR="00145BE8" w:rsidRDefault="00145BE8" w:rsidP="00145BE8">
      <w:pPr>
        <w:pStyle w:val="1"/>
      </w:pPr>
      <w:bookmarkStart w:id="126" w:name="_Toc388990994"/>
      <w:r>
        <w:lastRenderedPageBreak/>
        <w:t>Исследовательский раздел</w:t>
      </w:r>
      <w:bookmarkEnd w:id="126"/>
    </w:p>
    <w:p w:rsidR="00145BE8" w:rsidRDefault="00145BE8" w:rsidP="00145BE8">
      <w:pPr>
        <w:ind w:firstLine="567"/>
      </w:pPr>
      <w:r>
        <w:t>В данном разделе проводится проверка адекватности разработанного метода многокритериальной оптимизации режимов работы котельного отделения электростанции.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27" w:name="_Toc388990995"/>
      <w:r>
        <w:rPr>
          <w:lang w:val="ru-RU"/>
        </w:rPr>
        <w:t>Проверка</w:t>
      </w:r>
      <w:r>
        <w:t xml:space="preserve"> адекватности </w:t>
      </w:r>
      <w:r>
        <w:rPr>
          <w:lang w:val="ru-RU"/>
        </w:rPr>
        <w:t>разработанного метода</w:t>
      </w:r>
      <w:bookmarkEnd w:id="127"/>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28"/>
      <w:r>
        <w:t>СМиОР</w:t>
      </w:r>
      <w:commentRangeEnd w:id="128"/>
      <w:r>
        <w:rPr>
          <w:rStyle w:val="a8"/>
        </w:rPr>
        <w:commentReference w:id="128"/>
      </w:r>
      <w:r>
        <w:t>»),  в состав которой входит бизнес процесс  «</w:t>
      </w:r>
      <w:commentRangeStart w:id="129"/>
      <w:r>
        <w:rPr>
          <w:lang w:val="en-US"/>
        </w:rPr>
        <w:t>I</w:t>
      </w:r>
      <w:r w:rsidRPr="000E3F68">
        <w:t>4</w:t>
      </w:r>
      <w:r>
        <w:rPr>
          <w:lang w:val="en-US"/>
        </w:rPr>
        <w:t>Plan</w:t>
      </w:r>
      <w:commentRangeEnd w:id="129"/>
      <w:r>
        <w:rPr>
          <w:rStyle w:val="a8"/>
        </w:rPr>
        <w:commentReference w:id="129"/>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30"/>
      <w:r w:rsidRPr="00266FF8">
        <w:t>[</w:t>
      </w:r>
      <w:r>
        <w:t>ссылка</w:t>
      </w:r>
      <w:r w:rsidRPr="00266FF8">
        <w:t>]</w:t>
      </w:r>
      <w:r>
        <w:t xml:space="preserve"> </w:t>
      </w:r>
      <w:commentRangeEnd w:id="130"/>
      <w:r>
        <w:rPr>
          <w:rStyle w:val="a8"/>
        </w:rPr>
        <w:commentReference w:id="130"/>
      </w:r>
      <w:r>
        <w:t>был достигнут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Данные результаты позволяют рассматривать внедренную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4» и «К6» очереди «90 ата»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6D7C4C">
        <w:rPr>
          <w:noProof/>
        </w:rPr>
        <w:t>4</w:t>
      </w:r>
      <w:r w:rsidR="006D7C4C">
        <w:t>.</w:t>
      </w:r>
      <w:r w:rsidR="006D7C4C">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очереди «90 ата»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1" w:name="tbl_b4_ga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1</w:t>
        </w:r>
      </w:fldSimple>
      <w:bookmarkEnd w:id="131"/>
      <w:r w:rsidRPr="00715FF7">
        <w:t xml:space="preserve"> </w:t>
      </w:r>
      <w:r>
        <w:t>Расход газа котлом «К4»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н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6D7C4C">
        <w:rPr>
          <w:noProof/>
        </w:rPr>
        <w:t>5</w:t>
      </w:r>
      <w:r w:rsidR="006D7C4C">
        <w:t>.</w:t>
      </w:r>
      <w:r w:rsidR="006D7C4C">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5F692CD8" wp14:editId="60EA4970">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F16FE5" w:rsidRDefault="003D3E89" w:rsidP="00145BE8">
                            <w:pPr>
                              <w:pStyle w:val="af"/>
                              <w:rPr>
                                <w:noProof/>
                                <w:szCs w:val="24"/>
                              </w:rPr>
                            </w:pPr>
                            <w:r>
                              <w:t xml:space="preserve">Рисунок </w:t>
                            </w:r>
                            <w:bookmarkStart w:id="132"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32"/>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0"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CyXckZBAgAAcgQA&#10;AA4AAAAAAAAAAAAAAAAALgIAAGRycy9lMm9Eb2MueG1sUEsBAi0AFAAGAAgAAAAhAJfCBJXfAAAA&#10;CQEAAA8AAAAAAAAAAAAAAAAAmwQAAGRycy9kb3ducmV2LnhtbFBLBQYAAAAABAAEAPMAAACnBQAA&#10;AAA=&#10;" stroked="f">
                <v:textbox style="mso-fit-shape-to-text:t" inset="0,0,0,0">
                  <w:txbxContent>
                    <w:p w:rsidR="003D3E89" w:rsidRPr="00F16FE5" w:rsidRDefault="003D3E89" w:rsidP="00145BE8">
                      <w:pPr>
                        <w:pStyle w:val="af"/>
                        <w:rPr>
                          <w:noProof/>
                          <w:szCs w:val="24"/>
                        </w:rPr>
                      </w:pPr>
                      <w:r>
                        <w:t xml:space="preserve">Рисунок </w:t>
                      </w:r>
                      <w:bookmarkStart w:id="133"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33"/>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171027E7" wp14:editId="61D79711">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6D7C4C">
        <w:rPr>
          <w:noProof/>
        </w:rPr>
        <w:t>5</w:t>
      </w:r>
      <w:r w:rsidR="006D7C4C">
        <w:t>.</w:t>
      </w:r>
      <w:r w:rsidR="006D7C4C">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6» очереди «90 ата»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6D7C4C">
        <w:rPr>
          <w:noProof/>
        </w:rPr>
        <w:t>4</w:t>
      </w:r>
      <w:r w:rsidR="006D7C4C">
        <w:t>.</w:t>
      </w:r>
      <w:r w:rsidR="006D7C4C">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34" w:name="tbl_b6_ga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2</w:t>
        </w:r>
      </w:fldSimple>
      <w:bookmarkEnd w:id="134"/>
      <w:r w:rsidRPr="006B1899">
        <w:t xml:space="preserve"> </w:t>
      </w:r>
      <w:r>
        <w:t>Расход газа котлом «К</w:t>
      </w:r>
      <w:r w:rsidRPr="00810496">
        <w:t>6</w:t>
      </w:r>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н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6D7C4C">
        <w:rPr>
          <w:noProof/>
        </w:rPr>
        <w:t>4</w:t>
      </w:r>
      <w:r w:rsidR="006D7C4C">
        <w:t>.</w:t>
      </w:r>
      <w:r w:rsidR="006D7C4C">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6D7C4C">
        <w:rPr>
          <w:noProof/>
        </w:rPr>
        <w:t>5</w:t>
      </w:r>
      <w:r w:rsidR="006D7C4C">
        <w:t>.</w:t>
      </w:r>
      <w:r w:rsidR="006D7C4C">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26CB5253" wp14:editId="61220A40">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BB3E2F" w:rsidRDefault="003D3E89" w:rsidP="00145BE8">
                            <w:pPr>
                              <w:pStyle w:val="af"/>
                              <w:rPr>
                                <w:noProof/>
                                <w:szCs w:val="24"/>
                              </w:rPr>
                            </w:pPr>
                            <w:r>
                              <w:t xml:space="preserve">Рисунок </w:t>
                            </w:r>
                            <w:bookmarkStart w:id="135"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35"/>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1"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" stroked="f">
                <v:textbox style="mso-fit-shape-to-text:t" inset="0,0,0,0">
                  <w:txbxContent>
                    <w:p w:rsidR="003D3E89" w:rsidRPr="00BB3E2F" w:rsidRDefault="003D3E89" w:rsidP="00145BE8">
                      <w:pPr>
                        <w:pStyle w:val="af"/>
                        <w:rPr>
                          <w:noProof/>
                          <w:szCs w:val="24"/>
                        </w:rPr>
                      </w:pPr>
                      <w:r>
                        <w:t xml:space="preserve">Рисунок </w:t>
                      </w:r>
                      <w:bookmarkStart w:id="136"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36"/>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71F019C1" wp14:editId="2318FF85">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4»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110F5548" wp14:editId="144754F8">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3D3E89" w:rsidRPr="00993C9C" w:rsidRDefault="003D3E89" w:rsidP="00145BE8">
                            <w:pPr>
                              <w:pStyle w:val="af"/>
                              <w:rPr>
                                <w:noProof/>
                                <w:szCs w:val="24"/>
                              </w:rPr>
                            </w:pPr>
                            <w:r>
                              <w:t xml:space="preserve">Рисунок </w:t>
                            </w:r>
                            <w:bookmarkStart w:id="137"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37"/>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2"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DfqJ8XQAIAAHQE&#10;AAAOAAAAAAAAAAAAAAAAAC4CAABkcnMvZTJvRG9jLnhtbFBLAQItABQABgAIAAAAIQCg1tls4QAA&#10;AAoBAAAPAAAAAAAAAAAAAAAAAJoEAABkcnMvZG93bnJldi54bWxQSwUGAAAAAAQABADzAAAAqAUA&#10;AAAA&#10;" stroked="f">
                <v:textbox style="mso-fit-shape-to-text:t" inset="0,0,0,0">
                  <w:txbxContent>
                    <w:p w:rsidR="003D3E89" w:rsidRPr="00993C9C" w:rsidRDefault="003D3E89" w:rsidP="00145BE8">
                      <w:pPr>
                        <w:pStyle w:val="af"/>
                        <w:rPr>
                          <w:noProof/>
                          <w:szCs w:val="24"/>
                        </w:rPr>
                      </w:pPr>
                      <w:r>
                        <w:t xml:space="preserve">Рисунок </w:t>
                      </w:r>
                      <w:bookmarkStart w:id="138"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38"/>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0F936F36" wp14:editId="261E182D">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39"/>
      <w:r>
        <w:t>ссылка</w:t>
      </w:r>
      <w:commentRangeEnd w:id="139"/>
      <w:r>
        <w:rPr>
          <w:rStyle w:val="a8"/>
        </w:rPr>
        <w:commentReference w:id="139"/>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6D7C4C">
        <w:rPr>
          <w:noProof/>
        </w:rPr>
        <w:t>5</w:t>
      </w:r>
      <w:r w:rsidR="006D7C4C">
        <w:t>.</w:t>
      </w:r>
      <w:r w:rsidR="006D7C4C">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6D7C4C">
        <w:rPr>
          <w:noProof/>
        </w:rPr>
        <w:t>5</w:t>
      </w:r>
      <w:r w:rsidR="006D7C4C">
        <w:t>.</w:t>
      </w:r>
      <w:r w:rsidR="006D7C4C">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 [</w:t>
      </w:r>
      <w:commentRangeStart w:id="140"/>
      <w:r>
        <w:t>ссылка</w:t>
      </w:r>
      <w:commentRangeEnd w:id="140"/>
      <w:r>
        <w:rPr>
          <w:rStyle w:val="a8"/>
        </w:rPr>
        <w:commentReference w:id="140"/>
      </w:r>
      <w:r w:rsidRPr="0018701A">
        <w:t>]</w:t>
      </w:r>
    </w:p>
    <w:p w:rsidR="00145BE8" w:rsidRPr="009C3216" w:rsidRDefault="00145BE8" w:rsidP="00145BE8">
      <w:pPr>
        <w:rPr>
          <w:u w:val="single"/>
        </w:rPr>
      </w:pPr>
      <w:r w:rsidRPr="009C3216">
        <w:rPr>
          <w:u w:val="single"/>
          <w:lang w:val="en-US"/>
        </w:rPr>
        <w:t>U</w:t>
      </w:r>
      <w:r w:rsidRPr="009C3216">
        <w:rPr>
          <w:u w:val="single"/>
        </w:rPr>
        <w:t>-критерий Манна–Уитни.</w:t>
      </w:r>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r w:rsidRPr="00C3441E">
        <w:rPr>
          <w:lang w:val="ru-RU"/>
        </w:rPr>
        <w:t>б</w:t>
      </w:r>
      <w:r w:rsidRPr="002B306D">
        <w:rPr>
          <w:b/>
          <w:lang w:val="ru-RU"/>
        </w:rPr>
        <w:t>о</w:t>
      </w:r>
      <w:r w:rsidRPr="00C3441E">
        <w:rPr>
          <w:lang w:val="ru-RU"/>
        </w:rPr>
        <w:t>льшую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4».</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6D7C4C">
        <w:rPr>
          <w:noProof/>
        </w:rPr>
        <w:t>4</w:t>
      </w:r>
      <w:r w:rsidR="006D7C4C">
        <w:t>.</w:t>
      </w:r>
      <w:r w:rsidR="006D7C4C">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1" w:name="tbl_u_b4"/>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3</w:t>
        </w:r>
      </w:fldSimple>
      <w:bookmarkEnd w:id="141"/>
      <w:r>
        <w:t xml:space="preserve"> Ранжированные выборок расхода топлива котлом «К4»</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42"/>
      <w:r>
        <w:t>ссылка</w:t>
      </w:r>
      <w:commentRangeEnd w:id="142"/>
      <w:r>
        <w:rPr>
          <w:rStyle w:val="a8"/>
        </w:rPr>
        <w:commentReference w:id="142"/>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r>
        <w:rPr>
          <w:u w:val="single"/>
        </w:rPr>
        <w:t>6</w:t>
      </w:r>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6D7C4C">
        <w:rPr>
          <w:noProof/>
        </w:rPr>
        <w:t>4</w:t>
      </w:r>
      <w:r w:rsidR="006D7C4C">
        <w:t>.</w:t>
      </w:r>
      <w:r w:rsidR="006D7C4C">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3" w:name="tbl_u_b6"/>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4</w:t>
        </w:r>
      </w:fldSimple>
      <w:bookmarkEnd w:id="143"/>
      <w:r w:rsidRPr="00345AA4">
        <w:t xml:space="preserve"> </w:t>
      </w:r>
      <w:r>
        <w:t>Ранжированные выборок расхода топлива котлом «К6»</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44"/>
      <w:r>
        <w:t>ссылка</w:t>
      </w:r>
      <w:commentRangeEnd w:id="144"/>
      <w:r>
        <w:rPr>
          <w:rStyle w:val="a8"/>
        </w:rPr>
        <w:commentReference w:id="144"/>
      </w:r>
      <w:r w:rsidRPr="004A5733">
        <w:t>]</w:t>
      </w:r>
      <w:r>
        <w:t xml:space="preserve"> получа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4»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r>
        <w:rPr>
          <w:lang w:val="ru-RU"/>
        </w:rPr>
        <w:t>Задана паропроизводительность, которую должна обеспечивать очередь котлоагрегатов котельного отделения электростанции. Для работы котлов необходимо закупать как газ, так и мазут. Цены на топливо известны. 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r w:rsidRPr="00261AC1">
        <w:rPr>
          <w:lang w:val="ru-RU"/>
        </w:rPr>
        <w:t>Задана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имеющееся.</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r w:rsidRPr="00261AC1">
        <w:rPr>
          <w:lang w:val="ru-RU"/>
        </w:rPr>
        <w:t xml:space="preserve">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6D7C4C">
        <w:rPr>
          <w:noProof/>
        </w:rPr>
        <w:t>4</w:t>
      </w:r>
      <w:r w:rsidR="006D7C4C">
        <w:t>.</w:t>
      </w:r>
      <w:r w:rsidR="006D7C4C">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45" w:name="tbl_po"/>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5</w:t>
        </w:r>
      </w:fldSimple>
      <w:bookmarkEnd w:id="145"/>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6D7C4C">
        <w:rPr>
          <w:noProof/>
        </w:rPr>
        <w:t>4</w:t>
      </w:r>
      <w:r w:rsidR="006D7C4C">
        <w:t>.</w:t>
      </w:r>
      <w:r w:rsidR="006D7C4C">
        <w:rPr>
          <w:noProof/>
        </w:rPr>
        <w:t>6</w:t>
      </w:r>
      <w:r w:rsidR="006D7C4C">
        <w:t xml:space="preserve"> </w:t>
      </w:r>
      <w:r>
        <w:fldChar w:fldCharType="end"/>
      </w:r>
      <w:r>
        <w:t xml:space="preserve"> описаны значения параметров, использовавшиеся при расчетах ситуации «Обычная». Значения всех параметров, описываемых тут и далее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46" w:name="tbl_common_param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6</w:t>
        </w:r>
      </w:fldSimple>
      <w:r>
        <w:t xml:space="preserve"> </w:t>
      </w:r>
      <w:bookmarkEnd w:id="146"/>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r>
              <w:t>Общая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н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т</w:t>
            </w:r>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6B923A9B" wp14:editId="63DF385A">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0581D20E" wp14:editId="60641224">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D3E89" w:rsidRPr="004A2EE2" w:rsidRDefault="003D3E89" w:rsidP="00145BE8">
                            <w:pPr>
                              <w:pStyle w:val="af"/>
                              <w:rPr>
                                <w:noProof/>
                                <w:szCs w:val="24"/>
                              </w:rPr>
                            </w:pPr>
                            <w:r>
                              <w:t xml:space="preserve">Рисунок </w:t>
                            </w:r>
                            <w:bookmarkStart w:id="147"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47"/>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3"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D8rEoEQwIA&#10;AHQEAAAOAAAAAAAAAAAAAAAAAC4CAABkcnMvZTJvRG9jLnhtbFBLAQItABQABgAIAAAAIQC5OsYo&#10;4QAAAAoBAAAPAAAAAAAAAAAAAAAAAJ0EAABkcnMvZG93bnJldi54bWxQSwUGAAAAAAQABADzAAAA&#10;qwUAAAAA&#10;" stroked="f">
                <v:textbox style="mso-fit-shape-to-text:t" inset="0,0,0,0">
                  <w:txbxContent>
                    <w:p w:rsidR="003D3E89" w:rsidRPr="004A2EE2" w:rsidRDefault="003D3E89" w:rsidP="00145BE8">
                      <w:pPr>
                        <w:pStyle w:val="af"/>
                        <w:rPr>
                          <w:noProof/>
                          <w:szCs w:val="24"/>
                        </w:rPr>
                      </w:pPr>
                      <w:r>
                        <w:t xml:space="preserve">Рисунок </w:t>
                      </w:r>
                      <w:bookmarkStart w:id="148"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48"/>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1»,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rsidRPr="000F0FDB">
        <w:t>.</w:t>
      </w:r>
    </w:p>
    <w:p w:rsidR="00145BE8" w:rsidRPr="00247933" w:rsidRDefault="00145BE8" w:rsidP="00145BE8">
      <w:pPr>
        <w:pStyle w:val="af"/>
        <w:keepNext/>
      </w:pPr>
      <w:r>
        <w:t xml:space="preserve">Таблица </w:t>
      </w:r>
      <w:bookmarkStart w:id="149" w:name="tbl_common_i4_re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7</w:t>
        </w:r>
      </w:fldSimple>
      <w:bookmarkEnd w:id="149"/>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1</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2</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4</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6</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6D7C4C">
        <w:rPr>
          <w:noProof/>
        </w:rPr>
        <w:t>4</w:t>
      </w:r>
      <w:r w:rsidR="006D7C4C">
        <w:t>.</w:t>
      </w:r>
      <w:r w:rsidR="006D7C4C">
        <w:rPr>
          <w:noProof/>
        </w:rPr>
        <w:t>8</w:t>
      </w:r>
      <w:r>
        <w:fldChar w:fldCharType="end"/>
      </w:r>
      <w:r w:rsidRPr="00010B0F">
        <w:t>.</w:t>
      </w:r>
    </w:p>
    <w:p w:rsidR="00145BE8" w:rsidRPr="00145C2C" w:rsidRDefault="00145BE8" w:rsidP="00145BE8">
      <w:pPr>
        <w:pStyle w:val="af"/>
        <w:keepNext/>
      </w:pPr>
      <w:r>
        <w:t xml:space="preserve">Таблица </w:t>
      </w:r>
      <w:bookmarkStart w:id="150" w:name="tbl_common_comp_re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8</w:t>
        </w:r>
      </w:fldSimple>
      <w:bookmarkEnd w:id="150"/>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разработанное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1</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2</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4</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6</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н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 xml:space="preserve">КПД группы котлоагрегатов, </w:t>
            </w:r>
            <w:r w:rsidRPr="00401BBF">
              <w:rPr>
                <w:b/>
                <w:lang w:val="en-US"/>
              </w:rPr>
              <w:t>[%]</w:t>
            </w:r>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6D7C4C">
        <w:rPr>
          <w:noProof/>
        </w:rPr>
        <w:t>4</w:t>
      </w:r>
      <w:r w:rsidR="006D7C4C">
        <w:t>.</w:t>
      </w:r>
      <w:r w:rsidR="006D7C4C">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более оптимальным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6D7C4C">
        <w:rPr>
          <w:noProof/>
        </w:rPr>
        <w:t>4</w:t>
      </w:r>
      <w:r w:rsidR="006D7C4C">
        <w:t>.</w:t>
      </w:r>
      <w:r w:rsidR="006D7C4C">
        <w:rPr>
          <w:noProof/>
        </w:rPr>
        <w:t>6</w:t>
      </w:r>
      <w:r w:rsidR="006D7C4C">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6D7C4C">
        <w:rPr>
          <w:noProof/>
        </w:rPr>
        <w:t>4</w:t>
      </w:r>
      <w:r w:rsidR="006D7C4C">
        <w:t>.</w:t>
      </w:r>
      <w:r w:rsidR="006D7C4C">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51" w:name="tbl_gas_koeff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9</w:t>
        </w:r>
      </w:fldSimple>
      <w:bookmarkEnd w:id="151"/>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 xml:space="preserve">Коэффициент относительной важности, </w:t>
            </w:r>
            <w:r w:rsidRPr="009F3D05">
              <w:rPr>
                <w:b/>
                <w:lang w:val="en-US"/>
              </w:rPr>
              <w:t>[%]</w:t>
            </w:r>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1</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2</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4</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6</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н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r w:rsidRPr="009F3D05">
              <w:rPr>
                <w:b/>
              </w:rPr>
              <w:t>р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 xml:space="preserve">КПД очереди котлоагрегатов, </w:t>
            </w:r>
            <w:r w:rsidRPr="006048BC">
              <w:rPr>
                <w:b/>
              </w:rPr>
              <w:t>[%]</w:t>
            </w:r>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7A18CB9D" wp14:editId="24482C64">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3D3E89" w:rsidRPr="00637F2E" w:rsidRDefault="003D3E89" w:rsidP="00145BE8">
                            <w:pPr>
                              <w:pStyle w:val="af"/>
                              <w:rPr>
                                <w:noProof/>
                                <w:szCs w:val="24"/>
                              </w:rPr>
                            </w:pPr>
                            <w:r>
                              <w:t xml:space="preserve">Рисунок </w:t>
                            </w:r>
                            <w:bookmarkStart w:id="152"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52"/>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4"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ms9mpkICAABy&#10;BAAADgAAAAAAAAAAAAAAAAAuAgAAZHJzL2Uyb0RvYy54bWxQSwECLQAUAAYACAAAACEAaiqYmOAA&#10;AAAJAQAADwAAAAAAAAAAAAAAAACcBAAAZHJzL2Rvd25yZXYueG1sUEsFBgAAAAAEAAQA8wAAAKkF&#10;AAAAAA==&#10;" stroked="f">
                <v:textbox style="mso-fit-shape-to-text:t" inset="0,0,0,0">
                  <w:txbxContent>
                    <w:p w:rsidR="003D3E89" w:rsidRPr="00637F2E" w:rsidRDefault="003D3E89" w:rsidP="00145BE8">
                      <w:pPr>
                        <w:pStyle w:val="af"/>
                        <w:rPr>
                          <w:noProof/>
                          <w:szCs w:val="24"/>
                        </w:rPr>
                      </w:pPr>
                      <w:r>
                        <w:t xml:space="preserve">Рисунок </w:t>
                      </w:r>
                      <w:bookmarkStart w:id="153"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53"/>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7FDBB072" wp14:editId="2A0D077E">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E52CD6" wp14:editId="02F5F333">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6D7C4C">
        <w:rPr>
          <w:noProof/>
        </w:rPr>
        <w:t>5</w:t>
      </w:r>
      <w:r w:rsidR="006D7C4C">
        <w:t>.</w:t>
      </w:r>
      <w:r w:rsidR="006D7C4C">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307F9CC2" wp14:editId="2AAD7EEB">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54"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54"/>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5"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IpRvw9CAgAA&#10;cgQAAA4AAAAAAAAAAAAAAAAALgIAAGRycy9lMm9Eb2MueG1sUEsBAi0AFAAGAAgAAAAhAFB5Zgjh&#10;AAAACgEAAA8AAAAAAAAAAAAAAAAAnAQAAGRycy9kb3ducmV2LnhtbFBLBQYAAAAABAAEAPMAAACq&#10;BQAAAAA=&#10;" stroked="f">
                <v:textbox style="mso-fit-shape-to-text:t" inset="0,0,0,0">
                  <w:txbxContent>
                    <w:p w:rsidR="003D3E89" w:rsidRPr="003F6E3A" w:rsidRDefault="003D3E89" w:rsidP="00145BE8">
                      <w:pPr>
                        <w:pStyle w:val="af"/>
                        <w:rPr>
                          <w:noProof/>
                          <w:szCs w:val="24"/>
                        </w:rPr>
                      </w:pPr>
                      <w:r>
                        <w:t xml:space="preserve">Рисунок </w:t>
                      </w:r>
                      <w:bookmarkStart w:id="155"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55"/>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6D7C4C">
        <w:rPr>
          <w:noProof/>
        </w:rPr>
        <w:t>5</w:t>
      </w:r>
      <w:r w:rsidR="006D7C4C">
        <w:t>.</w:t>
      </w:r>
      <w:r w:rsidR="006D7C4C">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6D7C4C">
        <w:rPr>
          <w:noProof/>
        </w:rPr>
        <w:t>5</w:t>
      </w:r>
      <w:r w:rsidR="006D7C4C">
        <w:t>.</w:t>
      </w:r>
      <w:r w:rsidR="006D7C4C">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CEACFF1" wp14:editId="373830D6">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56"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56"/>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6"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" stroked="f">
                <v:textbox inset="0,0,0,0">
                  <w:txbxContent>
                    <w:p w:rsidR="003D3E89" w:rsidRPr="003F6E3A" w:rsidRDefault="003D3E89" w:rsidP="00145BE8">
                      <w:pPr>
                        <w:pStyle w:val="af"/>
                        <w:rPr>
                          <w:noProof/>
                          <w:szCs w:val="24"/>
                        </w:rPr>
                      </w:pPr>
                      <w:r>
                        <w:t xml:space="preserve">Рисунок </w:t>
                      </w:r>
                      <w:bookmarkStart w:id="157"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57"/>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01B644E2" wp14:editId="487D3BFC">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6D7C4C">
        <w:rPr>
          <w:noProof/>
        </w:rPr>
        <w:t>5</w:t>
      </w:r>
      <w:r w:rsidR="006D7C4C">
        <w:t>.</w:t>
      </w:r>
      <w:r w:rsidR="006D7C4C">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6D7C4C">
        <w:rPr>
          <w:noProof/>
        </w:rPr>
        <w:t>5</w:t>
      </w:r>
      <w:r w:rsidR="006D7C4C">
        <w:t>.</w:t>
      </w:r>
      <w:r w:rsidR="006D7C4C">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077320FF" wp14:editId="66C59713">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58"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58"/>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37"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" stroked="f">
                <v:textbox inset="0,0,0,0">
                  <w:txbxContent>
                    <w:p w:rsidR="003D3E89" w:rsidRPr="003F6E3A" w:rsidRDefault="003D3E89" w:rsidP="00145BE8">
                      <w:pPr>
                        <w:pStyle w:val="af"/>
                        <w:rPr>
                          <w:noProof/>
                          <w:szCs w:val="24"/>
                        </w:rPr>
                      </w:pPr>
                      <w:r>
                        <w:t xml:space="preserve">Рисунок </w:t>
                      </w:r>
                      <w:bookmarkStart w:id="159"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59"/>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454195D5" wp14:editId="001DF5B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6D7C4C">
        <w:rPr>
          <w:noProof/>
        </w:rPr>
        <w:t>5</w:t>
      </w:r>
      <w:r w:rsidR="006D7C4C">
        <w:t>.</w:t>
      </w:r>
      <w:r w:rsidR="006D7C4C">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60"/>
      <w:r w:rsidRPr="0086241B">
        <w:t>[</w:t>
      </w:r>
      <w:r>
        <w:t>ссылка</w:t>
      </w:r>
      <w:r w:rsidRPr="0086241B">
        <w:t>]</w:t>
      </w:r>
      <w:r>
        <w:t>.</w:t>
      </w:r>
      <w:commentRangeEnd w:id="160"/>
      <w:r>
        <w:rPr>
          <w:rStyle w:val="a8"/>
        </w:rPr>
        <w:commentReference w:id="160"/>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61" w:name="_Toc388990996"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61"/>
        </w:p>
        <w:sdt>
          <w:sdtPr>
            <w:id w:val="111145805"/>
            <w:bibliography/>
          </w:sdtPr>
          <w:sdtContent>
            <w:commentRangeStart w:id="162" w:displacedByCustomXml="prev"/>
            <w:p w:rsidR="006D7C4C" w:rsidRDefault="00E14985" w:rsidP="006D7C4C">
              <w:pPr>
                <w:pStyle w:val="af4"/>
                <w:rPr>
                  <w:noProof/>
                </w:rPr>
              </w:pPr>
              <w:r>
                <w:fldChar w:fldCharType="begin"/>
              </w:r>
              <w:r w:rsidRPr="00FE198E">
                <w:rPr>
                  <w:lang w:val="en-US"/>
                </w:rPr>
                <w:instrText>BIBLIOGRAPHY</w:instrText>
              </w:r>
              <w:r>
                <w:fldChar w:fldCharType="separate"/>
              </w:r>
              <w:r w:rsidR="006D7C4C">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6D7C4C" w:rsidRDefault="006D7C4C" w:rsidP="006D7C4C">
              <w:pPr>
                <w:pStyle w:val="af4"/>
                <w:rPr>
                  <w:noProof/>
                </w:rPr>
              </w:pPr>
              <w:r>
                <w:rPr>
                  <w:noProof/>
                </w:rPr>
                <w:t>2. КРОК Результаты. — М. : КРОК, 2012.</w:t>
              </w:r>
            </w:p>
            <w:p w:rsidR="006D7C4C" w:rsidRDefault="006D7C4C" w:rsidP="006D7C4C">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6D7C4C" w:rsidRDefault="006D7C4C" w:rsidP="006D7C4C">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6D7C4C" w:rsidRDefault="006D7C4C" w:rsidP="006D7C4C">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6D7C4C" w:rsidRPr="006D7C4C" w:rsidRDefault="006D7C4C" w:rsidP="006D7C4C">
              <w:pPr>
                <w:pStyle w:val="af4"/>
                <w:rPr>
                  <w:noProof/>
                  <w:lang w:val="en-US"/>
                </w:rPr>
              </w:pPr>
              <w:r w:rsidRPr="006D7C4C">
                <w:rPr>
                  <w:noProof/>
                  <w:lang w:val="en-US"/>
                </w:rPr>
                <w:t>6. E.M.L. Beale Advanced Algorithmic Features for General Mathematical Programming Systems in Integer and Nonlinear Programming. — North-Holland, Amsterdam, 1970.</w:t>
              </w:r>
            </w:p>
            <w:p w:rsidR="006D7C4C" w:rsidRDefault="006D7C4C" w:rsidP="006D7C4C">
              <w:pPr>
                <w:pStyle w:val="af4"/>
                <w:rPr>
                  <w:noProof/>
                </w:rPr>
              </w:pPr>
              <w:r>
                <w:rPr>
                  <w:noProof/>
                </w:rPr>
                <w:t>7. Реклейтис Г. Рейвиндран А., Рэгсдел К. Оптимизация в технике: в 2 Т., Т. 1. — М. : Мир, 1986.</w:t>
              </w:r>
            </w:p>
            <w:p w:rsidR="006D7C4C" w:rsidRPr="006D7C4C" w:rsidRDefault="006D7C4C" w:rsidP="006D7C4C">
              <w:pPr>
                <w:pStyle w:val="af4"/>
                <w:rPr>
                  <w:noProof/>
                  <w:lang w:val="en-US"/>
                </w:rPr>
              </w:pPr>
              <w:r w:rsidRPr="006D7C4C">
                <w:rPr>
                  <w:noProof/>
                  <w:lang w:val="en-US"/>
                </w:rPr>
                <w:t xml:space="preserve">8. Kawatatoni T.K. Ullman R.J., Dantzig G.B. Computing Tetraethyl-lead Requirements in Linear Programming Format. — 1960. — </w:t>
              </w:r>
              <w:r>
                <w:rPr>
                  <w:noProof/>
                </w:rPr>
                <w:t>Т</w:t>
              </w:r>
              <w:r w:rsidRPr="006D7C4C">
                <w:rPr>
                  <w:noProof/>
                  <w:lang w:val="en-US"/>
                </w:rPr>
                <w:t>. 8 : 24-29 c.</w:t>
              </w:r>
            </w:p>
            <w:p w:rsidR="006D7C4C" w:rsidRPr="006D7C4C" w:rsidRDefault="006D7C4C" w:rsidP="006D7C4C">
              <w:pPr>
                <w:pStyle w:val="af4"/>
                <w:rPr>
                  <w:noProof/>
                  <w:lang w:val="en-US"/>
                </w:rPr>
              </w:pPr>
              <w:r w:rsidRPr="006D7C4C">
                <w:rPr>
                  <w:noProof/>
                  <w:lang w:val="en-US"/>
                </w:rPr>
                <w:t xml:space="preserve">9. Cheney E.W. Goldstein A.A. Newton's Method of Convex Programmingand Tchebycheff Approximation. — Numer Math., 1959. — </w:t>
              </w:r>
              <w:r>
                <w:rPr>
                  <w:noProof/>
                </w:rPr>
                <w:t>Т</w:t>
              </w:r>
              <w:r w:rsidRPr="006D7C4C">
                <w:rPr>
                  <w:noProof/>
                  <w:lang w:val="en-US"/>
                </w:rPr>
                <w:t>. 1 : 253-268 c.</w:t>
              </w:r>
            </w:p>
            <w:p w:rsidR="006D7C4C" w:rsidRPr="006D7C4C" w:rsidRDefault="006D7C4C" w:rsidP="006D7C4C">
              <w:pPr>
                <w:pStyle w:val="af4"/>
                <w:rPr>
                  <w:noProof/>
                  <w:lang w:val="en-US"/>
                </w:rPr>
              </w:pPr>
              <w:r w:rsidRPr="006D7C4C">
                <w:rPr>
                  <w:noProof/>
                  <w:lang w:val="en-US"/>
                </w:rPr>
                <w:t xml:space="preserve">10. D.M. Topkis Cutting Plane Methods without Nested Constraint Sets. — Oper. Res., 1975. — </w:t>
              </w:r>
              <w:r>
                <w:rPr>
                  <w:noProof/>
                </w:rPr>
                <w:t>Т</w:t>
              </w:r>
              <w:r w:rsidRPr="006D7C4C">
                <w:rPr>
                  <w:noProof/>
                  <w:lang w:val="en-US"/>
                </w:rPr>
                <w:t>. 18 : 404-413 c.</w:t>
              </w:r>
            </w:p>
            <w:p w:rsidR="006D7C4C" w:rsidRDefault="006D7C4C" w:rsidP="006D7C4C">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6D7C4C" w:rsidRPr="006D7C4C" w:rsidRDefault="006D7C4C" w:rsidP="006D7C4C">
              <w:pPr>
                <w:pStyle w:val="af4"/>
                <w:rPr>
                  <w:noProof/>
                  <w:lang w:val="en-US"/>
                </w:rPr>
              </w:pPr>
              <w:r w:rsidRPr="006D7C4C">
                <w:rPr>
                  <w:noProof/>
                  <w:lang w:val="en-US"/>
                </w:rPr>
                <w:t>12. G. Ludyk CAE von Dynamischen Systemen. Analyse, Simulation, Entwurf von Regelungssestemen.. — Berlin-Heidelberg : Springer-Verlag, 1990. — 335 c.</w:t>
              </w:r>
            </w:p>
            <w:p w:rsidR="006D7C4C" w:rsidRDefault="006D7C4C" w:rsidP="006D7C4C">
              <w:pPr>
                <w:pStyle w:val="af4"/>
                <w:rPr>
                  <w:noProof/>
                </w:rPr>
              </w:pPr>
              <w:r>
                <w:rPr>
                  <w:noProof/>
                </w:rPr>
                <w:lastRenderedPageBreak/>
                <w:t>13. Реклейтис Г. Рейвиндран А., Рэгсдел К. Оптимизация в технике: В 2 т.. — М. : Мир, 1986. — Т. 2 : 320 c.</w:t>
              </w:r>
            </w:p>
            <w:p w:rsidR="006D7C4C" w:rsidRDefault="006D7C4C" w:rsidP="006D7C4C">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6D7C4C" w:rsidRDefault="006D7C4C" w:rsidP="006D7C4C">
              <w:pPr>
                <w:pStyle w:val="af4"/>
                <w:rPr>
                  <w:noProof/>
                </w:rPr>
              </w:pPr>
              <w:r>
                <w:rPr>
                  <w:noProof/>
                </w:rPr>
                <w:t>15. И.И.Елисеева М.М.Юзбашев Общая теория статистики. — Москва : Финансы и статистика, 2004. — 656 c.</w:t>
              </w:r>
            </w:p>
            <w:p w:rsidR="006D7C4C" w:rsidRDefault="006D7C4C" w:rsidP="006D7C4C">
              <w:pPr>
                <w:pStyle w:val="af4"/>
                <w:rPr>
                  <w:noProof/>
                </w:rPr>
              </w:pPr>
              <w:r>
                <w:rPr>
                  <w:noProof/>
                </w:rPr>
                <w:t>16. Р.Г. Зах Котельные установки. — М. : Энергия, 1968. — 352 c.</w:t>
              </w:r>
            </w:p>
            <w:p w:rsidR="006D7C4C" w:rsidRDefault="006D7C4C" w:rsidP="006D7C4C">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6D7C4C" w:rsidRDefault="006D7C4C" w:rsidP="006D7C4C">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6D7C4C" w:rsidRPr="006D7C4C" w:rsidRDefault="006D7C4C" w:rsidP="006D7C4C">
              <w:pPr>
                <w:pStyle w:val="af4"/>
                <w:rPr>
                  <w:noProof/>
                  <w:lang w:val="en-US"/>
                </w:rPr>
              </w:pPr>
              <w:r>
                <w:rPr>
                  <w:noProof/>
                </w:rPr>
                <w:t>19. В.Д. Ногин Принятие решений в многокритериальной среде. Количественный</w:t>
              </w:r>
              <w:r w:rsidRPr="006D7C4C">
                <w:rPr>
                  <w:noProof/>
                  <w:lang w:val="en-US"/>
                </w:rPr>
                <w:t xml:space="preserve"> </w:t>
              </w:r>
              <w:r>
                <w:rPr>
                  <w:noProof/>
                </w:rPr>
                <w:t>подход</w:t>
              </w:r>
              <w:r w:rsidRPr="006D7C4C">
                <w:rPr>
                  <w:noProof/>
                  <w:lang w:val="en-US"/>
                </w:rPr>
                <w:t xml:space="preserve">. — </w:t>
              </w:r>
              <w:r>
                <w:rPr>
                  <w:noProof/>
                </w:rPr>
                <w:t>М</w:t>
              </w:r>
              <w:r w:rsidRPr="006D7C4C">
                <w:rPr>
                  <w:noProof/>
                  <w:lang w:val="en-US"/>
                </w:rPr>
                <w:t xml:space="preserve">. : </w:t>
              </w:r>
              <w:r>
                <w:rPr>
                  <w:noProof/>
                </w:rPr>
                <w:t>Физматлит</w:t>
              </w:r>
              <w:r w:rsidRPr="006D7C4C">
                <w:rPr>
                  <w:noProof/>
                  <w:lang w:val="en-US"/>
                </w:rPr>
                <w:t>, 2002.</w:t>
              </w:r>
            </w:p>
            <w:p w:rsidR="006D7C4C" w:rsidRPr="006D7C4C" w:rsidRDefault="006D7C4C" w:rsidP="006D7C4C">
              <w:pPr>
                <w:pStyle w:val="af4"/>
                <w:rPr>
                  <w:noProof/>
                  <w:lang w:val="en-US"/>
                </w:rPr>
              </w:pPr>
              <w:r w:rsidRPr="006D7C4C">
                <w:rPr>
                  <w:noProof/>
                  <w:lang w:val="en-US"/>
                </w:rPr>
                <w:t xml:space="preserve">20. Charns A. Cooper W.W. Management models and industrial applications of linear programming (Appendix B). — N.Y. : John Wiley and Sons, 1961. — </w:t>
              </w:r>
              <w:r>
                <w:rPr>
                  <w:noProof/>
                </w:rPr>
                <w:t>Т</w:t>
              </w:r>
              <w:r w:rsidRPr="006D7C4C">
                <w:rPr>
                  <w:noProof/>
                  <w:lang w:val="en-US"/>
                </w:rPr>
                <w:t>. 1.</w:t>
              </w:r>
            </w:p>
            <w:p w:rsidR="006D7C4C" w:rsidRPr="006D7C4C" w:rsidRDefault="006D7C4C" w:rsidP="006D7C4C">
              <w:pPr>
                <w:pStyle w:val="af4"/>
                <w:rPr>
                  <w:noProof/>
                  <w:lang w:val="en-US"/>
                </w:rPr>
              </w:pPr>
              <w:r w:rsidRPr="006D7C4C">
                <w:rPr>
                  <w:noProof/>
                  <w:lang w:val="en-US"/>
                </w:rPr>
                <w:t>21. Charns A. Cooper W.W., Ferguson R.O. Optimal estimation of execute compensation by linear programming. — Management Science, 1955.</w:t>
              </w:r>
            </w:p>
            <w:p w:rsidR="006D7C4C" w:rsidRDefault="006D7C4C" w:rsidP="006D7C4C">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6D7C4C">
              <w:r>
                <w:rPr>
                  <w:b/>
                  <w:bCs/>
                </w:rPr>
                <w:fldChar w:fldCharType="end"/>
              </w:r>
              <w:commentRangeEnd w:id="162"/>
              <w:r w:rsidR="00484770">
                <w:rPr>
                  <w:rStyle w:val="a8"/>
                </w:rPr>
                <w:commentReference w:id="162"/>
              </w:r>
            </w:p>
          </w:sdtContent>
        </w:sdt>
      </w:sdtContent>
    </w:sdt>
    <w:p w:rsidR="00434262" w:rsidRPr="00434262" w:rsidRDefault="00434262" w:rsidP="007C0D4A">
      <w:pPr>
        <w:pStyle w:val="a3"/>
        <w:ind w:left="567"/>
        <w:jc w:val="both"/>
        <w:rPr>
          <w:lang w:val="ru-RU"/>
        </w:rPr>
      </w:pPr>
    </w:p>
    <w:sectPr w:rsidR="00434262" w:rsidRPr="00434262">
      <w:footerReference w:type="default" r:id="rId37"/>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3D3E89" w:rsidRDefault="003D3E89">
      <w:pPr>
        <w:pStyle w:val="a9"/>
      </w:pPr>
      <w:r>
        <w:rPr>
          <w:rStyle w:val="a8"/>
        </w:rPr>
        <w:annotationRef/>
      </w:r>
    </w:p>
  </w:comment>
  <w:comment w:id="23"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3D3E89" w:rsidRDefault="003D3E89"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3D3E89" w:rsidRDefault="003D3E89" w:rsidP="00546510">
      <w:pPr>
        <w:pStyle w:val="a9"/>
      </w:pPr>
      <w:r>
        <w:rPr>
          <w:rStyle w:val="a8"/>
        </w:rPr>
        <w:annotationRef/>
      </w:r>
      <w:r>
        <w:t>В глоссарий</w:t>
      </w:r>
    </w:p>
  </w:comment>
  <w:comment w:id="30" w:author="Kuzmin Artem" w:date="2014-05-23T16:20:00Z" w:initials="KA">
    <w:p w:rsidR="003D3E89" w:rsidRDefault="003D3E89" w:rsidP="00546510">
      <w:pPr>
        <w:pStyle w:val="a9"/>
      </w:pPr>
      <w:r>
        <w:rPr>
          <w:rStyle w:val="a8"/>
        </w:rPr>
        <w:annotationRef/>
      </w:r>
      <w:r>
        <w:t>Должна быть расшифровка всяких аббревиатур</w:t>
      </w:r>
    </w:p>
  </w:comment>
  <w:comment w:id="76" w:author="ArKuzmin" w:date="2014-05-23T18:08:00Z" w:initials="A">
    <w:p w:rsidR="003D3E89" w:rsidRDefault="003D3E89">
      <w:pPr>
        <w:pStyle w:val="a9"/>
      </w:pPr>
      <w:r>
        <w:rPr>
          <w:rStyle w:val="a8"/>
        </w:rPr>
        <w:annotationRef/>
      </w:r>
    </w:p>
  </w:comment>
  <w:comment w:id="77" w:author="Kuzmin Artem" w:date="2014-05-23T18:09:00Z" w:initials="KA">
    <w:p w:rsidR="003D3E89" w:rsidRDefault="003D3E89" w:rsidP="0077709B">
      <w:pPr>
        <w:pStyle w:val="a9"/>
      </w:pPr>
      <w:r>
        <w:rPr>
          <w:rStyle w:val="a8"/>
        </w:rPr>
        <w:annotationRef/>
      </w:r>
    </w:p>
  </w:comment>
  <w:comment w:id="99" w:author="ArKuzmin" w:date="2014-05-23T19:50:00Z" w:initials="A">
    <w:p w:rsidR="003D3E89" w:rsidRDefault="003D3E89">
      <w:pPr>
        <w:pStyle w:val="a9"/>
      </w:pPr>
      <w:r>
        <w:rPr>
          <w:rStyle w:val="a8"/>
        </w:rPr>
        <w:annotationRef/>
      </w:r>
      <w:r>
        <w:t>Поправить ссылку на рисунке</w:t>
      </w:r>
    </w:p>
  </w:comment>
  <w:comment w:id="101" w:author="ArKuzmin" w:date="2014-05-23T16:20:00Z" w:initials="A">
    <w:p w:rsidR="003D3E89" w:rsidRDefault="003D3E89" w:rsidP="00546510">
      <w:pPr>
        <w:pStyle w:val="a9"/>
      </w:pPr>
      <w:r>
        <w:rPr>
          <w:rStyle w:val="a8"/>
        </w:rPr>
        <w:annotationRef/>
      </w:r>
    </w:p>
  </w:comment>
  <w:comment w:id="102" w:author="Kuzmin Artem" w:date="2014-05-23T16:20:00Z" w:initials="KA">
    <w:p w:rsidR="003D3E89" w:rsidRDefault="003D3E89" w:rsidP="00546510">
      <w:pPr>
        <w:pStyle w:val="a9"/>
      </w:pPr>
      <w:r>
        <w:rPr>
          <w:rStyle w:val="a8"/>
        </w:rPr>
        <w:annotationRef/>
      </w:r>
      <w:r>
        <w:t>Написать, почему именно квадратичную</w:t>
      </w:r>
    </w:p>
  </w:comment>
  <w:comment w:id="121" w:author="ArKuzmin" w:date="2014-05-27T23:11:00Z" w:initials="A">
    <w:p w:rsidR="000910D4" w:rsidRDefault="000910D4">
      <w:pPr>
        <w:pStyle w:val="a9"/>
      </w:pPr>
      <w:r>
        <w:rPr>
          <w:rStyle w:val="a8"/>
        </w:rPr>
        <w:annotationRef/>
      </w:r>
      <w:r>
        <w:t>В глоссарий</w:t>
      </w:r>
    </w:p>
  </w:comment>
  <w:comment w:id="128" w:author="ArKuzmin" w:date="2014-05-23T20:19:00Z" w:initials="A">
    <w:p w:rsidR="003D3E89" w:rsidRDefault="003D3E89" w:rsidP="00145BE8">
      <w:pPr>
        <w:pStyle w:val="a9"/>
      </w:pPr>
      <w:r>
        <w:rPr>
          <w:rStyle w:val="a8"/>
        </w:rPr>
        <w:annotationRef/>
      </w:r>
      <w:r>
        <w:t>глоссарий</w:t>
      </w:r>
    </w:p>
  </w:comment>
  <w:comment w:id="129" w:author="ArKuzmin" w:date="2014-05-23T20:19:00Z" w:initials="A">
    <w:p w:rsidR="003D3E89" w:rsidRDefault="003D3E89" w:rsidP="00145BE8">
      <w:pPr>
        <w:pStyle w:val="a9"/>
      </w:pPr>
      <w:r>
        <w:rPr>
          <w:rStyle w:val="a8"/>
        </w:rPr>
        <w:annotationRef/>
      </w:r>
      <w:r>
        <w:t>глоссарий</w:t>
      </w:r>
    </w:p>
  </w:comment>
  <w:comment w:id="130" w:author="ArKuzmin" w:date="2014-05-23T20:19:00Z" w:initials="A">
    <w:p w:rsidR="003D3E89" w:rsidRDefault="003D3E89" w:rsidP="00145BE8">
      <w:pPr>
        <w:pStyle w:val="a9"/>
      </w:pPr>
      <w:r>
        <w:rPr>
          <w:rStyle w:val="a8"/>
        </w:rPr>
        <w:annotationRef/>
      </w:r>
      <w:r>
        <w:t>на результаты</w:t>
      </w:r>
    </w:p>
  </w:comment>
  <w:comment w:id="139" w:author="ArKuzmin" w:date="2014-05-23T20:19:00Z" w:initials="A">
    <w:p w:rsidR="003D3E89" w:rsidRDefault="003D3E89" w:rsidP="00145BE8">
      <w:pPr>
        <w:pStyle w:val="a9"/>
      </w:pPr>
      <w:r>
        <w:rPr>
          <w:rStyle w:val="a8"/>
        </w:rPr>
        <w:annotationRef/>
      </w:r>
    </w:p>
  </w:comment>
  <w:comment w:id="140" w:author="ArKuzmin" w:date="2014-05-23T20:19:00Z" w:initials="A">
    <w:p w:rsidR="003D3E89" w:rsidRDefault="003D3E89" w:rsidP="00145BE8">
      <w:pPr>
        <w:pStyle w:val="a9"/>
      </w:pPr>
      <w:r>
        <w:rPr>
          <w:rStyle w:val="a8"/>
        </w:rPr>
        <w:annotationRef/>
      </w:r>
    </w:p>
  </w:comment>
  <w:comment w:id="142" w:author="ArKuzmin" w:date="2014-05-23T20:19:00Z" w:initials="A">
    <w:p w:rsidR="003D3E89" w:rsidRDefault="003D3E89" w:rsidP="00145BE8">
      <w:pPr>
        <w:pStyle w:val="a9"/>
      </w:pPr>
      <w:r>
        <w:rPr>
          <w:rStyle w:val="a8"/>
        </w:rPr>
        <w:annotationRef/>
      </w:r>
    </w:p>
  </w:comment>
  <w:comment w:id="144" w:author="ArKuzmin" w:date="2014-05-23T20:19:00Z" w:initials="A">
    <w:p w:rsidR="003D3E89" w:rsidRDefault="003D3E89" w:rsidP="00145BE8">
      <w:pPr>
        <w:pStyle w:val="a9"/>
      </w:pPr>
      <w:r>
        <w:rPr>
          <w:rStyle w:val="a8"/>
        </w:rPr>
        <w:annotationRef/>
      </w:r>
    </w:p>
  </w:comment>
  <w:comment w:id="160" w:author="ArKuzmin" w:date="2014-05-23T20:19:00Z" w:initials="A">
    <w:p w:rsidR="003D3E89" w:rsidRDefault="003D3E89" w:rsidP="00145BE8">
      <w:pPr>
        <w:pStyle w:val="a9"/>
      </w:pPr>
      <w:r>
        <w:rPr>
          <w:rStyle w:val="a8"/>
        </w:rPr>
        <w:annotationRef/>
      </w:r>
    </w:p>
  </w:comment>
  <w:comment w:id="162" w:author="ArKuzmin" w:date="2014-05-21T22:13:00Z" w:initials="A">
    <w:p w:rsidR="003D3E89" w:rsidRDefault="003D3E89">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A33" w:rsidRDefault="00A65A33" w:rsidP="0056527F">
      <w:r>
        <w:separator/>
      </w:r>
    </w:p>
  </w:endnote>
  <w:endnote w:type="continuationSeparator" w:id="0">
    <w:p w:rsidR="00A65A33" w:rsidRDefault="00A65A33"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3D3E89" w:rsidRDefault="003D3E89">
        <w:pPr>
          <w:pStyle w:val="af2"/>
          <w:jc w:val="center"/>
        </w:pPr>
        <w:r>
          <w:fldChar w:fldCharType="begin"/>
        </w:r>
        <w:r>
          <w:instrText>PAGE   \* MERGEFORMAT</w:instrText>
        </w:r>
        <w:r>
          <w:fldChar w:fldCharType="separate"/>
        </w:r>
        <w:r w:rsidR="006D6739">
          <w:rPr>
            <w:noProof/>
          </w:rPr>
          <w:t>33</w:t>
        </w:r>
        <w:r>
          <w:fldChar w:fldCharType="end"/>
        </w:r>
      </w:p>
    </w:sdtContent>
  </w:sdt>
  <w:p w:rsidR="003D3E89" w:rsidRDefault="003D3E89">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3D3E89" w:rsidRDefault="003D3E89">
        <w:pPr>
          <w:pStyle w:val="af2"/>
          <w:jc w:val="right"/>
        </w:pPr>
        <w:r>
          <w:fldChar w:fldCharType="begin"/>
        </w:r>
        <w:r>
          <w:instrText>PAGE   \* MERGEFORMAT</w:instrText>
        </w:r>
        <w:r>
          <w:fldChar w:fldCharType="separate"/>
        </w:r>
        <w:r w:rsidR="00BD25F3">
          <w:rPr>
            <w:noProof/>
          </w:rPr>
          <w:t>63</w:t>
        </w:r>
        <w:r>
          <w:fldChar w:fldCharType="end"/>
        </w:r>
      </w:p>
    </w:sdtContent>
  </w:sdt>
  <w:p w:rsidR="003D3E89" w:rsidRDefault="003D3E89">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A33" w:rsidRDefault="00A65A33" w:rsidP="0056527F">
      <w:r>
        <w:separator/>
      </w:r>
    </w:p>
  </w:footnote>
  <w:footnote w:type="continuationSeparator" w:id="0">
    <w:p w:rsidR="00A65A33" w:rsidRDefault="00A65A33"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82AFD"/>
    <w:rsid w:val="00083322"/>
    <w:rsid w:val="00086603"/>
    <w:rsid w:val="000910D4"/>
    <w:rsid w:val="000B1013"/>
    <w:rsid w:val="000B30BB"/>
    <w:rsid w:val="000C36D3"/>
    <w:rsid w:val="000C3A57"/>
    <w:rsid w:val="000D1ED4"/>
    <w:rsid w:val="000E391A"/>
    <w:rsid w:val="000F3F74"/>
    <w:rsid w:val="000F7F63"/>
    <w:rsid w:val="001005B8"/>
    <w:rsid w:val="0010468E"/>
    <w:rsid w:val="00112906"/>
    <w:rsid w:val="0011421E"/>
    <w:rsid w:val="00114303"/>
    <w:rsid w:val="00116A58"/>
    <w:rsid w:val="001339FC"/>
    <w:rsid w:val="00135892"/>
    <w:rsid w:val="00144FBB"/>
    <w:rsid w:val="00145BE8"/>
    <w:rsid w:val="00147D1E"/>
    <w:rsid w:val="00161E76"/>
    <w:rsid w:val="001628C1"/>
    <w:rsid w:val="00164CE4"/>
    <w:rsid w:val="0016575C"/>
    <w:rsid w:val="001723E7"/>
    <w:rsid w:val="00184189"/>
    <w:rsid w:val="001A0F50"/>
    <w:rsid w:val="001B17C1"/>
    <w:rsid w:val="001B5151"/>
    <w:rsid w:val="001B5812"/>
    <w:rsid w:val="001C0F08"/>
    <w:rsid w:val="001D18DD"/>
    <w:rsid w:val="001E36C3"/>
    <w:rsid w:val="001E63F4"/>
    <w:rsid w:val="001E7AE3"/>
    <w:rsid w:val="001E7BF0"/>
    <w:rsid w:val="00202404"/>
    <w:rsid w:val="00211E28"/>
    <w:rsid w:val="0021504E"/>
    <w:rsid w:val="00222640"/>
    <w:rsid w:val="00224E06"/>
    <w:rsid w:val="00250034"/>
    <w:rsid w:val="00251D9D"/>
    <w:rsid w:val="00267920"/>
    <w:rsid w:val="00271996"/>
    <w:rsid w:val="002762A4"/>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E8A"/>
    <w:rsid w:val="003354DD"/>
    <w:rsid w:val="00335525"/>
    <w:rsid w:val="00336D1E"/>
    <w:rsid w:val="00342F00"/>
    <w:rsid w:val="0034725A"/>
    <w:rsid w:val="003507B3"/>
    <w:rsid w:val="003527B1"/>
    <w:rsid w:val="00353132"/>
    <w:rsid w:val="00357699"/>
    <w:rsid w:val="00361702"/>
    <w:rsid w:val="00361B19"/>
    <w:rsid w:val="003646C9"/>
    <w:rsid w:val="003758BC"/>
    <w:rsid w:val="00377AA4"/>
    <w:rsid w:val="00392229"/>
    <w:rsid w:val="00392C11"/>
    <w:rsid w:val="00393E3F"/>
    <w:rsid w:val="0039732F"/>
    <w:rsid w:val="003C0C19"/>
    <w:rsid w:val="003D047F"/>
    <w:rsid w:val="003D3E89"/>
    <w:rsid w:val="003D454F"/>
    <w:rsid w:val="003E6005"/>
    <w:rsid w:val="003F4C97"/>
    <w:rsid w:val="004207BF"/>
    <w:rsid w:val="00433719"/>
    <w:rsid w:val="00434262"/>
    <w:rsid w:val="00436899"/>
    <w:rsid w:val="00445786"/>
    <w:rsid w:val="00455480"/>
    <w:rsid w:val="004634BE"/>
    <w:rsid w:val="00463DD6"/>
    <w:rsid w:val="00465339"/>
    <w:rsid w:val="00466FE7"/>
    <w:rsid w:val="00467AD5"/>
    <w:rsid w:val="00471D65"/>
    <w:rsid w:val="004771BF"/>
    <w:rsid w:val="00481497"/>
    <w:rsid w:val="004841F3"/>
    <w:rsid w:val="00484770"/>
    <w:rsid w:val="004A784B"/>
    <w:rsid w:val="004B450B"/>
    <w:rsid w:val="004B48B1"/>
    <w:rsid w:val="004C5754"/>
    <w:rsid w:val="004E033E"/>
    <w:rsid w:val="004E5C26"/>
    <w:rsid w:val="00505B7C"/>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B09"/>
    <w:rsid w:val="0058057A"/>
    <w:rsid w:val="00587E83"/>
    <w:rsid w:val="0059111B"/>
    <w:rsid w:val="00595169"/>
    <w:rsid w:val="005A15F2"/>
    <w:rsid w:val="005A427E"/>
    <w:rsid w:val="005B0CAF"/>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736B9"/>
    <w:rsid w:val="006830C6"/>
    <w:rsid w:val="006A0FAD"/>
    <w:rsid w:val="006A5683"/>
    <w:rsid w:val="006A5A93"/>
    <w:rsid w:val="006A675B"/>
    <w:rsid w:val="006B37E1"/>
    <w:rsid w:val="006B4033"/>
    <w:rsid w:val="006B76D5"/>
    <w:rsid w:val="006C0E35"/>
    <w:rsid w:val="006D16F2"/>
    <w:rsid w:val="006D1CDF"/>
    <w:rsid w:val="006D33A4"/>
    <w:rsid w:val="006D6739"/>
    <w:rsid w:val="006D7C4C"/>
    <w:rsid w:val="006E0D4B"/>
    <w:rsid w:val="006E247D"/>
    <w:rsid w:val="006F4B7B"/>
    <w:rsid w:val="006F5908"/>
    <w:rsid w:val="00726E18"/>
    <w:rsid w:val="007270DB"/>
    <w:rsid w:val="00731EA6"/>
    <w:rsid w:val="007323A1"/>
    <w:rsid w:val="00733FCB"/>
    <w:rsid w:val="0074386A"/>
    <w:rsid w:val="00747FDF"/>
    <w:rsid w:val="00750ABF"/>
    <w:rsid w:val="00761FD8"/>
    <w:rsid w:val="00764DAE"/>
    <w:rsid w:val="007740C2"/>
    <w:rsid w:val="00775A5D"/>
    <w:rsid w:val="0077709B"/>
    <w:rsid w:val="00777306"/>
    <w:rsid w:val="00780BCC"/>
    <w:rsid w:val="007859A9"/>
    <w:rsid w:val="0079090C"/>
    <w:rsid w:val="007A52DE"/>
    <w:rsid w:val="007A7353"/>
    <w:rsid w:val="007B1D74"/>
    <w:rsid w:val="007B4144"/>
    <w:rsid w:val="007B6DFF"/>
    <w:rsid w:val="007C0D4A"/>
    <w:rsid w:val="007C185D"/>
    <w:rsid w:val="007C2996"/>
    <w:rsid w:val="007C3B7A"/>
    <w:rsid w:val="007C793A"/>
    <w:rsid w:val="007D1DE9"/>
    <w:rsid w:val="007D35C6"/>
    <w:rsid w:val="007E0857"/>
    <w:rsid w:val="007E0DCC"/>
    <w:rsid w:val="007E269F"/>
    <w:rsid w:val="007E49A5"/>
    <w:rsid w:val="00801B3A"/>
    <w:rsid w:val="008025CA"/>
    <w:rsid w:val="008042AD"/>
    <w:rsid w:val="00806BC2"/>
    <w:rsid w:val="00820A19"/>
    <w:rsid w:val="00820C4F"/>
    <w:rsid w:val="008227E7"/>
    <w:rsid w:val="00826168"/>
    <w:rsid w:val="00826680"/>
    <w:rsid w:val="00835992"/>
    <w:rsid w:val="0084662C"/>
    <w:rsid w:val="00846820"/>
    <w:rsid w:val="00873CC6"/>
    <w:rsid w:val="00874410"/>
    <w:rsid w:val="0088146D"/>
    <w:rsid w:val="00896F99"/>
    <w:rsid w:val="008A1AB3"/>
    <w:rsid w:val="008A1D74"/>
    <w:rsid w:val="008A5513"/>
    <w:rsid w:val="008A5E4E"/>
    <w:rsid w:val="008B10BA"/>
    <w:rsid w:val="008B28E8"/>
    <w:rsid w:val="008B7B0B"/>
    <w:rsid w:val="008C104C"/>
    <w:rsid w:val="008C2980"/>
    <w:rsid w:val="008C4511"/>
    <w:rsid w:val="008C605A"/>
    <w:rsid w:val="008C686B"/>
    <w:rsid w:val="008D09E3"/>
    <w:rsid w:val="008D30B8"/>
    <w:rsid w:val="008D3F9F"/>
    <w:rsid w:val="008D6D50"/>
    <w:rsid w:val="008E773E"/>
    <w:rsid w:val="00904100"/>
    <w:rsid w:val="00904C3B"/>
    <w:rsid w:val="00906552"/>
    <w:rsid w:val="00915A0C"/>
    <w:rsid w:val="0092795A"/>
    <w:rsid w:val="0093583D"/>
    <w:rsid w:val="00942A93"/>
    <w:rsid w:val="0094440D"/>
    <w:rsid w:val="00954EFF"/>
    <w:rsid w:val="00973E4A"/>
    <w:rsid w:val="009748B4"/>
    <w:rsid w:val="00975D2E"/>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10A40"/>
    <w:rsid w:val="00A13CA4"/>
    <w:rsid w:val="00A17492"/>
    <w:rsid w:val="00A25A3B"/>
    <w:rsid w:val="00A4091B"/>
    <w:rsid w:val="00A420F5"/>
    <w:rsid w:val="00A4221B"/>
    <w:rsid w:val="00A44633"/>
    <w:rsid w:val="00A454B0"/>
    <w:rsid w:val="00A54437"/>
    <w:rsid w:val="00A560E1"/>
    <w:rsid w:val="00A64C03"/>
    <w:rsid w:val="00A65A33"/>
    <w:rsid w:val="00A76CE8"/>
    <w:rsid w:val="00A85664"/>
    <w:rsid w:val="00A93B4B"/>
    <w:rsid w:val="00AA66C3"/>
    <w:rsid w:val="00AB6DED"/>
    <w:rsid w:val="00AD375D"/>
    <w:rsid w:val="00AE02B1"/>
    <w:rsid w:val="00AE453E"/>
    <w:rsid w:val="00AE51C5"/>
    <w:rsid w:val="00AE5D4C"/>
    <w:rsid w:val="00AF0A55"/>
    <w:rsid w:val="00B04607"/>
    <w:rsid w:val="00B07A4B"/>
    <w:rsid w:val="00B12126"/>
    <w:rsid w:val="00B20D7B"/>
    <w:rsid w:val="00B23BD8"/>
    <w:rsid w:val="00B27383"/>
    <w:rsid w:val="00B3024D"/>
    <w:rsid w:val="00B30FA2"/>
    <w:rsid w:val="00B35F39"/>
    <w:rsid w:val="00B372CA"/>
    <w:rsid w:val="00B37DFF"/>
    <w:rsid w:val="00B57FE2"/>
    <w:rsid w:val="00B60720"/>
    <w:rsid w:val="00B625DD"/>
    <w:rsid w:val="00B655D7"/>
    <w:rsid w:val="00B834AD"/>
    <w:rsid w:val="00B8664A"/>
    <w:rsid w:val="00B87F49"/>
    <w:rsid w:val="00B954B4"/>
    <w:rsid w:val="00BA74C2"/>
    <w:rsid w:val="00BB359C"/>
    <w:rsid w:val="00BB3F92"/>
    <w:rsid w:val="00BB4A12"/>
    <w:rsid w:val="00BB75F1"/>
    <w:rsid w:val="00BD25F3"/>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D04531"/>
    <w:rsid w:val="00D13A97"/>
    <w:rsid w:val="00D1623C"/>
    <w:rsid w:val="00D27ACE"/>
    <w:rsid w:val="00D32E86"/>
    <w:rsid w:val="00D54C50"/>
    <w:rsid w:val="00D76BA5"/>
    <w:rsid w:val="00D835EB"/>
    <w:rsid w:val="00DA47D7"/>
    <w:rsid w:val="00DA5FFA"/>
    <w:rsid w:val="00DB31DA"/>
    <w:rsid w:val="00DB78CB"/>
    <w:rsid w:val="00DC13BF"/>
    <w:rsid w:val="00DC5081"/>
    <w:rsid w:val="00DF37B0"/>
    <w:rsid w:val="00E02F39"/>
    <w:rsid w:val="00E05092"/>
    <w:rsid w:val="00E06FC2"/>
    <w:rsid w:val="00E12380"/>
    <w:rsid w:val="00E1442B"/>
    <w:rsid w:val="00E14985"/>
    <w:rsid w:val="00E16BD2"/>
    <w:rsid w:val="00E25338"/>
    <w:rsid w:val="00E271DB"/>
    <w:rsid w:val="00E3677B"/>
    <w:rsid w:val="00E37A19"/>
    <w:rsid w:val="00E40081"/>
    <w:rsid w:val="00E41A59"/>
    <w:rsid w:val="00E41B28"/>
    <w:rsid w:val="00E50738"/>
    <w:rsid w:val="00E53492"/>
    <w:rsid w:val="00E6151C"/>
    <w:rsid w:val="00E63CE7"/>
    <w:rsid w:val="00E65E9E"/>
    <w:rsid w:val="00E66725"/>
    <w:rsid w:val="00E74A1E"/>
    <w:rsid w:val="00E770E0"/>
    <w:rsid w:val="00E859F6"/>
    <w:rsid w:val="00E91258"/>
    <w:rsid w:val="00E9757C"/>
    <w:rsid w:val="00EB7F02"/>
    <w:rsid w:val="00EC11A4"/>
    <w:rsid w:val="00EC4570"/>
    <w:rsid w:val="00EC55A3"/>
    <w:rsid w:val="00ED6764"/>
    <w:rsid w:val="00EE16F4"/>
    <w:rsid w:val="00F020D3"/>
    <w:rsid w:val="00F0486E"/>
    <w:rsid w:val="00F0511C"/>
    <w:rsid w:val="00F10545"/>
    <w:rsid w:val="00F25656"/>
    <w:rsid w:val="00F25C9B"/>
    <w:rsid w:val="00F26586"/>
    <w:rsid w:val="00F42BA3"/>
    <w:rsid w:val="00F51058"/>
    <w:rsid w:val="00F51DB3"/>
    <w:rsid w:val="00F8123E"/>
    <w:rsid w:val="00F81EC2"/>
    <w:rsid w:val="00F830FA"/>
    <w:rsid w:val="00F836AE"/>
    <w:rsid w:val="00F872DD"/>
    <w:rsid w:val="00F92DEA"/>
    <w:rsid w:val="00F97103"/>
    <w:rsid w:val="00F975ED"/>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6.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chart" Target="charts/chart2.xml"/><Relationship Id="rId35" Type="http://schemas.openxmlformats.org/officeDocument/2006/relationships/chart" Target="charts/chart5.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74668544"/>
        <c:axId val="274670720"/>
      </c:scatterChart>
      <c:valAx>
        <c:axId val="274668544"/>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74670720"/>
        <c:crosses val="autoZero"/>
        <c:crossBetween val="midCat"/>
        <c:majorUnit val="5"/>
      </c:valAx>
      <c:valAx>
        <c:axId val="274670720"/>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74668544"/>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74684160"/>
        <c:axId val="274702720"/>
      </c:scatterChart>
      <c:valAx>
        <c:axId val="27468416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74702720"/>
        <c:crosses val="autoZero"/>
        <c:crossBetween val="midCat"/>
        <c:majorUnit val="10"/>
      </c:valAx>
      <c:valAx>
        <c:axId val="274702720"/>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7468416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74716160"/>
        <c:axId val="274718080"/>
      </c:scatterChart>
      <c:valAx>
        <c:axId val="274716160"/>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74718080"/>
        <c:crosses val="autoZero"/>
        <c:crossBetween val="midCat"/>
        <c:majorUnit val="10"/>
      </c:valAx>
      <c:valAx>
        <c:axId val="274718080"/>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7471616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74734464"/>
        <c:axId val="274736640"/>
      </c:scatterChart>
      <c:valAx>
        <c:axId val="27473446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4736640"/>
        <c:crosses val="autoZero"/>
        <c:crossBetween val="midCat"/>
        <c:majorUnit val="10"/>
      </c:valAx>
      <c:valAx>
        <c:axId val="274736640"/>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74734464"/>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74749696"/>
        <c:axId val="274760064"/>
      </c:scatterChart>
      <c:valAx>
        <c:axId val="27474969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4760064"/>
        <c:crosses val="autoZero"/>
        <c:crossBetween val="midCat"/>
        <c:majorUnit val="10"/>
      </c:valAx>
      <c:valAx>
        <c:axId val="274760064"/>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74749696"/>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74780928"/>
        <c:axId val="274782848"/>
      </c:scatterChart>
      <c:valAx>
        <c:axId val="274780928"/>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4782848"/>
        <c:crosses val="autoZero"/>
        <c:crossBetween val="midCat"/>
        <c:majorUnit val="10"/>
      </c:valAx>
      <c:valAx>
        <c:axId val="274782848"/>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74780928"/>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1DE24A27-8783-47FF-B791-9476C08C74A7}" type="presOf" srcId="{EEA939A7-8E3F-4FAD-88A3-CDDD95B9B18E}" destId="{B6217119-13FB-43E2-8136-2FF548D0C5CE}" srcOrd="0" destOrd="0" presId="urn:microsoft.com/office/officeart/2008/layout/HorizontalMultiLevelHierarchy"/>
    <dgm:cxn modelId="{1FDFE5FE-7056-4335-B8D3-E72E4F1A7C29}" type="presOf" srcId="{0D5876C2-F8E4-4F1E-A46F-13B024F45C32}" destId="{7734381A-E78C-4C67-AE52-19EB4F7A16AD}"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F62C4993-D502-4500-9AC9-283D14861AEE}" type="presOf" srcId="{03935271-AA23-4951-A1FC-13953F25AC5C}" destId="{DB6C8AF2-33D8-4A91-9254-88E8AF277D6A}" srcOrd="0" destOrd="0" presId="urn:microsoft.com/office/officeart/2008/layout/HorizontalMultiLevelHierarchy"/>
    <dgm:cxn modelId="{676EAFFA-B86A-4372-B66B-6233E92755D1}" type="presOf" srcId="{86912AB4-8403-4ACE-BAF6-A1669E5F0E01}" destId="{92AC7CD9-B211-4DB7-8A11-1D8D04C0C85A}" srcOrd="0" destOrd="0" presId="urn:microsoft.com/office/officeart/2008/layout/HorizontalMultiLevelHierarchy"/>
    <dgm:cxn modelId="{A291A425-C21F-4466-8EDF-54498E843471}" type="presOf" srcId="{C7838C1B-6608-4BBB-9338-72D49071A25F}" destId="{E847812E-5E8C-40DC-B495-E5BF90E1A4D9}" srcOrd="0" destOrd="0" presId="urn:microsoft.com/office/officeart/2008/layout/HorizontalMultiLevelHierarchy"/>
    <dgm:cxn modelId="{E6478801-8D8F-4F0E-B3FD-91999386AC62}" type="presOf" srcId="{769C8CCC-A42C-49DA-93C1-EA61E5DC2C2D}" destId="{395B710F-F7C8-4004-99AE-9C46192CC00E}" srcOrd="0" destOrd="0" presId="urn:microsoft.com/office/officeart/2008/layout/HorizontalMultiLevelHierarchy"/>
    <dgm:cxn modelId="{F4162562-FB7B-44CC-91D8-B453C14B0F18}" type="presOf" srcId="{49E8F892-8498-4323-BB16-F844E95BA0B8}" destId="{47949FA4-B28B-4B7E-BA36-A5FDC47B9934}" srcOrd="1"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A452B387-154C-40E7-B976-36E3224364B9}" type="presOf" srcId="{D43CAD65-D0AE-42CB-83E4-26E1C90BFEA0}" destId="{B676B9DB-530C-4667-A6FF-6358C2C3D2F2}"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65DAE480-DCB9-4B17-A65C-A713F57915B8}" type="presOf" srcId="{C1585AE4-EBE9-4488-BD3B-7309BFFF2BB4}" destId="{937D819A-4DDE-442E-9A23-FF6A13133734}" srcOrd="0" destOrd="0" presId="urn:microsoft.com/office/officeart/2008/layout/HorizontalMultiLevelHierarchy"/>
    <dgm:cxn modelId="{F949FE18-946B-4134-8B98-BCD83D812940}" type="presOf" srcId="{96F92575-6AF6-46D2-B568-C3FF35A4BF9C}" destId="{A81A0AB6-A6D3-4E06-8954-C177AD4F039E}"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ED33684A-40E2-4710-8BC2-96AB94ABC6F9}" type="presOf" srcId="{F2A330E9-A55C-4144-81FD-8F05BFE9BC63}" destId="{BF58C61D-9F78-400D-B8A1-7CF5F75250AC}" srcOrd="0" destOrd="0" presId="urn:microsoft.com/office/officeart/2008/layout/HorizontalMultiLevelHierarchy"/>
    <dgm:cxn modelId="{DCCE5086-51FE-47A8-86CE-F602F7D480CA}" type="presOf" srcId="{4378811A-379B-46D3-82A2-F3FB09073A09}" destId="{C0C17B86-0F7B-4C2E-AD47-6615556B8EC6}"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1001855F-0D00-4B73-A9F0-BB38C607AEB7}" type="presOf" srcId="{5D5CDF05-CAB8-4B04-B8EE-2D1F50DB8444}" destId="{897EFCF8-6749-4BE5-8DC1-AEDE791F2E5C}" srcOrd="0" destOrd="0" presId="urn:microsoft.com/office/officeart/2008/layout/HorizontalMultiLevelHierarchy"/>
    <dgm:cxn modelId="{E6B3A5F5-61CA-4A0F-AEDC-7CEEF8BBA92C}" type="presOf" srcId="{4378811A-379B-46D3-82A2-F3FB09073A09}" destId="{65A10B49-893C-48EF-815E-C5468BCBF823}" srcOrd="1" destOrd="0" presId="urn:microsoft.com/office/officeart/2008/layout/HorizontalMultiLevelHierarchy"/>
    <dgm:cxn modelId="{8BCEBF04-29E7-423F-9CA8-4CF8374409BF}" type="presOf" srcId="{1614F1D0-DB41-422C-90FE-8B1B0D464A0F}" destId="{A27C5D59-448D-454F-B74B-C72AA799677B}" srcOrd="0" destOrd="0" presId="urn:microsoft.com/office/officeart/2008/layout/HorizontalMultiLevelHierarchy"/>
    <dgm:cxn modelId="{28523888-2F84-4325-9076-282271DB7A60}" type="presOf" srcId="{EAC1BA8D-B5CF-47A6-9881-572338B81EA8}" destId="{844D520C-E2FB-46B9-9133-449AF9655455}" srcOrd="1"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04E12FEC-FFE1-4131-81DE-57DAF39ACC16}" type="presOf" srcId="{618637BA-DA65-4D40-81BE-C3D5F350F75E}" destId="{F72557E1-654E-47EF-9EFB-A931C15296ED}"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48B2EFBA-9AEC-4E4A-8797-53903C6BB113}" type="presOf" srcId="{A85D3B4F-DF48-40B3-AADE-CAFEC7066A7C}" destId="{B3F8A2F8-76BC-41D5-ABE5-C1DC5923FCC9}" srcOrd="0" destOrd="0" presId="urn:microsoft.com/office/officeart/2008/layout/HorizontalMultiLevelHierarchy"/>
    <dgm:cxn modelId="{83239D40-84AB-481E-BC04-FEFB9D4F22A1}" type="presOf" srcId="{4E05CFEB-1F85-49E7-B666-B9130E7E6C11}" destId="{D94FAB35-C15D-4824-A77E-4270D932B2BC}" srcOrd="1" destOrd="0" presId="urn:microsoft.com/office/officeart/2008/layout/HorizontalMultiLevelHierarchy"/>
    <dgm:cxn modelId="{D560B5F5-065B-42C0-8EC0-3463243A9C16}" type="presOf" srcId="{EAC1BA8D-B5CF-47A6-9881-572338B81EA8}" destId="{9705799C-5094-4D2E-86BF-A0B7D831BFAA}" srcOrd="0" destOrd="0" presId="urn:microsoft.com/office/officeart/2008/layout/HorizontalMultiLevelHierarchy"/>
    <dgm:cxn modelId="{F69DF583-BA97-4C59-AF0C-2278A6FF99AC}" type="presOf" srcId="{97F40A5E-8454-473F-B525-DB42324AD99C}" destId="{40024D19-B42B-4876-8526-50554D81B1A5}"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BBA39EEA-6A36-4544-BB6D-2A609ADB7879}" type="presOf" srcId="{16618212-A5E2-4345-8062-5B8328CCD654}" destId="{9F787E00-561F-4A66-8959-E2E8F261A8C1}" srcOrd="0" destOrd="0" presId="urn:microsoft.com/office/officeart/2008/layout/HorizontalMultiLevelHierarchy"/>
    <dgm:cxn modelId="{087524C7-3C17-44A5-933C-93AF28773068}" type="presOf" srcId="{4E05CFEB-1F85-49E7-B666-B9130E7E6C11}" destId="{68143193-CE57-4412-9FEC-489C4F2E7A1F}"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CE17528A-54FC-4945-829A-0E2B66F85B4F}" type="presOf" srcId="{062A5605-E34A-4CEE-A271-BC394F2AC00E}" destId="{EE60C296-D0EB-405A-97CE-E44A7CB75B9E}" srcOrd="1" destOrd="0" presId="urn:microsoft.com/office/officeart/2008/layout/HorizontalMultiLevelHierarchy"/>
    <dgm:cxn modelId="{8865FA10-2751-415D-9B09-6A9677128B30}" type="presOf" srcId="{1179461E-9552-4758-88FD-416B3E19CF1F}" destId="{A18BDED0-1D99-40E7-96CA-053ACAE63666}"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CE22EC9A-824D-4EFA-93D5-9383C8908BE7}" type="presOf" srcId="{B17CE6F9-26F8-4DBA-8F9E-56587641182C}" destId="{7B4B51F1-8368-4748-AAA6-85C1B11FAEF2}" srcOrd="0" destOrd="0" presId="urn:microsoft.com/office/officeart/2008/layout/HorizontalMultiLevelHierarchy"/>
    <dgm:cxn modelId="{F0C1A108-294E-4A42-B7C0-F93E2F4BE753}" type="presOf" srcId="{F2A330E9-A55C-4144-81FD-8F05BFE9BC63}" destId="{CC46383E-CADA-4441-9397-835898B25B35}" srcOrd="1"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8605451A-F50D-4838-BB58-6AE8B8A7ABEB}" type="presOf" srcId="{AFF19EAD-0C32-4456-970A-30E095535FCE}" destId="{6084008E-86FD-4219-891E-3C68AA25EF3D}" srcOrd="0" destOrd="0" presId="urn:microsoft.com/office/officeart/2008/layout/HorizontalMultiLevelHierarchy"/>
    <dgm:cxn modelId="{7703B7CC-75CA-43D2-9F71-F44798FF2CEA}" type="presOf" srcId="{F4DA1BB4-0DD0-4670-83A3-EDE2F2B13B16}" destId="{D6B14F5C-61B8-4C86-BBE0-D14554FF66B4}" srcOrd="0" destOrd="0" presId="urn:microsoft.com/office/officeart/2008/layout/HorizontalMultiLevelHierarchy"/>
    <dgm:cxn modelId="{53265179-C1F3-4005-BA1F-020B7F2F715A}" type="presOf" srcId="{34F7F596-4BBF-4A1B-BB26-3E646F7E127A}" destId="{B3F9A21F-7B62-4AE3-B415-644D29E25FEA}" srcOrd="1" destOrd="0" presId="urn:microsoft.com/office/officeart/2008/layout/HorizontalMultiLevelHierarchy"/>
    <dgm:cxn modelId="{99E6046C-1175-4805-80B3-65CA7048B024}" type="presOf" srcId="{C978DA30-EB2C-4A8B-A7F3-5DDF613B9936}" destId="{0EB99EF0-DAEF-40F8-A27D-3D2E12262BEC}" srcOrd="1"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46BF91C4-FE84-4006-964B-80170A35400E}" srcId="{1B08A8EC-8BE8-4C35-B049-A5F7B80A9E16}" destId="{99C5B0E2-B4B2-4041-BB08-AC4FC7A95E99}" srcOrd="2" destOrd="0" parTransId="{3424473F-24EC-4DDC-8B61-BEA33BED05F4}" sibTransId="{742F6FA9-8346-4379-9A0C-72CD45E41598}"/>
    <dgm:cxn modelId="{96C9D444-1612-4DDD-9C7E-A55098D27C05}" srcId="{1B08A8EC-8BE8-4C35-B049-A5F7B80A9E16}" destId="{4686BCCB-E90D-4FF2-96DD-1347F7798646}" srcOrd="1" destOrd="0" parTransId="{30DA9CCB-32AA-4952-AD74-DDDBE4F9424E}" sibTransId="{D0A11956-3017-4880-862B-1D0C409BECC7}"/>
    <dgm:cxn modelId="{D851B4E3-FAEE-47FB-B63C-E1E3A86958D0}" type="presOf" srcId="{2BD60E0C-5FE1-477B-A9C7-95AB67A20BD8}" destId="{F7405F78-5C97-474C-9013-A1700D237485}" srcOrd="1" destOrd="0" presId="urn:microsoft.com/office/officeart/2008/layout/HorizontalMultiLevelHierarchy"/>
    <dgm:cxn modelId="{FCB97410-6455-4ECC-91BD-6D4F52C7AAFF}" type="presOf" srcId="{0F78D5C1-B86E-4C0A-8DCE-BE08B8F2CB11}" destId="{F7F02F55-3EE1-4133-9340-0419067114B9}" srcOrd="1" destOrd="0" presId="urn:microsoft.com/office/officeart/2008/layout/HorizontalMultiLevelHierarchy"/>
    <dgm:cxn modelId="{46C819CD-F651-45FD-A3FA-D808A42893A7}" type="presOf" srcId="{96F92575-6AF6-46D2-B568-C3FF35A4BF9C}" destId="{8DA53D01-CD7F-4B4D-9B74-53B736A1EA62}" srcOrd="1" destOrd="0" presId="urn:microsoft.com/office/officeart/2008/layout/HorizontalMultiLevelHierarchy"/>
    <dgm:cxn modelId="{DFB7C8C8-CBA6-4F48-BA33-F5358AD92680}" type="presOf" srcId="{3FFADFAA-A044-4883-9732-18E796FC5FA9}" destId="{F71E8CE0-98CD-41A4-A62F-42C3DC712F46}" srcOrd="0" destOrd="0" presId="urn:microsoft.com/office/officeart/2008/layout/HorizontalMultiLevelHierarchy"/>
    <dgm:cxn modelId="{34EA8105-FEBA-424E-9ED2-91DB37CAB52B}" type="presOf" srcId="{BF41A326-AD5A-4B19-8CAF-26BB04909CF9}" destId="{91F93B9D-AB1D-4B07-B4A2-F8181A0A46CC}" srcOrd="0" destOrd="0" presId="urn:microsoft.com/office/officeart/2008/layout/HorizontalMultiLevelHierarchy"/>
    <dgm:cxn modelId="{769FD099-0374-440F-842B-3DCA6043379D}" type="presOf" srcId="{F4BC465D-A40D-49CB-92FF-E1607939CB24}" destId="{2252CF3C-FDC6-433F-BDDC-690709074B4E}"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39B1BF48-A501-46CB-843F-413A610DDAE6}" type="presOf" srcId="{E69E3887-6747-448B-87D7-3CC467A147DA}" destId="{42FB9118-D0FD-49CB-9914-D76833088B73}" srcOrd="0" destOrd="0" presId="urn:microsoft.com/office/officeart/2008/layout/HorizontalMultiLevelHierarchy"/>
    <dgm:cxn modelId="{BD25C60F-18D5-4DD0-A279-05CCD5E666E4}" type="presOf" srcId="{34F7F596-4BBF-4A1B-BB26-3E646F7E127A}" destId="{AAF4E093-CF28-4C00-A1FD-524B46BC8B3C}" srcOrd="0" destOrd="0" presId="urn:microsoft.com/office/officeart/2008/layout/HorizontalMultiLevelHierarchy"/>
    <dgm:cxn modelId="{30DDAB41-C04D-43B2-A6E6-6DA2983A254F}" type="presOf" srcId="{A4640B9B-7858-4AE6-8F15-931BD2821C65}" destId="{6969EB49-BCA0-44BB-888A-02E8EDCC71A3}" srcOrd="0" destOrd="0" presId="urn:microsoft.com/office/officeart/2008/layout/HorizontalMultiLevelHierarchy"/>
    <dgm:cxn modelId="{CFB69391-D380-424F-B5B0-95C942961752}" type="presOf" srcId="{54941BE1-8D0D-435E-98E9-F63AB4E020E5}" destId="{20229D38-2CF9-4E61-88BC-DF7B7D8FE745}" srcOrd="0" destOrd="0" presId="urn:microsoft.com/office/officeart/2008/layout/HorizontalMultiLevelHierarchy"/>
    <dgm:cxn modelId="{C89EE8A6-8093-4307-84A8-91AD9F5B0635}" type="presOf" srcId="{10731323-C6EA-4B18-B477-175F8DC05644}" destId="{C767B607-BCD4-447B-8670-73E7B277A78F}" srcOrd="1"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BA618B54-EE89-4597-9177-5B4E219AA610}" type="presOf" srcId="{03935271-AA23-4951-A1FC-13953F25AC5C}" destId="{2006551A-0C35-4AAA-B8B1-0FF131BD0C06}" srcOrd="1" destOrd="0" presId="urn:microsoft.com/office/officeart/2008/layout/HorizontalMultiLevelHierarchy"/>
    <dgm:cxn modelId="{D22FD906-399D-4C44-8ACF-EA7805927E40}" type="presOf" srcId="{30DA9CCB-32AA-4952-AD74-DDDBE4F9424E}" destId="{3B32522A-2AC4-4123-B074-DD98C6F9F485}" srcOrd="0"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08CD3595-183E-46F3-AF1B-EBA87CB9E06F}" type="presOf" srcId="{0F78D5C1-B86E-4C0A-8DCE-BE08B8F2CB11}" destId="{CA9B12D6-FC16-4E66-BCF7-9319077AD832}" srcOrd="0" destOrd="0" presId="urn:microsoft.com/office/officeart/2008/layout/HorizontalMultiLevelHierarchy"/>
    <dgm:cxn modelId="{65D550A9-D840-4571-86F9-F1C8568D25BA}" type="presOf" srcId="{B84E1AD8-D1C1-44F5-8EDA-3FA9F2E23AF0}" destId="{84E90FA6-05BC-4DB2-8A8B-B849B3746916}" srcOrd="1" destOrd="0" presId="urn:microsoft.com/office/officeart/2008/layout/HorizontalMultiLevelHierarchy"/>
    <dgm:cxn modelId="{322AB983-FDCC-4CDD-A7AA-D370FEC3279E}" type="presOf" srcId="{B84E1AD8-D1C1-44F5-8EDA-3FA9F2E23AF0}" destId="{515AB8A8-E0E1-442B-993A-946BE160AD8C}"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0C20E299-A8F9-4143-A6BA-0D523936CC0A}" type="presOf" srcId="{B26201A9-65AB-47A0-B049-AA76AE93DA0F}" destId="{99DF0341-CA6D-41F2-84E2-ECEB6A99FB22}" srcOrd="1" destOrd="0" presId="urn:microsoft.com/office/officeart/2008/layout/HorizontalMultiLevelHierarchy"/>
    <dgm:cxn modelId="{9893EA17-FAAA-493F-8CB3-72FA23481E3D}" type="presOf" srcId="{814C64A3-8489-4CAF-8079-B333252AE642}" destId="{084F557F-78FC-4E73-9D9C-C04F17455D07}" srcOrd="0" destOrd="0" presId="urn:microsoft.com/office/officeart/2008/layout/HorizontalMultiLevelHierarchy"/>
    <dgm:cxn modelId="{41A05B4B-0271-4E02-931E-490F6B719FDE}" type="presOf" srcId="{618637BA-DA65-4D40-81BE-C3D5F350F75E}" destId="{6FBE9030-C444-4A28-AC24-795BDE15312B}" srcOrd="1" destOrd="0" presId="urn:microsoft.com/office/officeart/2008/layout/HorizontalMultiLevelHierarchy"/>
    <dgm:cxn modelId="{D45FD6D3-60A7-4CB0-8F94-919A22E11DAD}" type="presOf" srcId="{AA9F44CB-548B-4913-8340-65B43AB07451}" destId="{9128274D-2612-4E8E-9E25-5B820396EB07}" srcOrd="0" destOrd="0" presId="urn:microsoft.com/office/officeart/2008/layout/HorizontalMultiLevelHierarchy"/>
    <dgm:cxn modelId="{21262C1C-C5A6-4132-A33E-EEC43090D39E}" type="presOf" srcId="{458B4506-379F-4239-B765-57785EA11F28}" destId="{700AADD6-4778-4514-BB59-698A927420BF}" srcOrd="0" destOrd="0" presId="urn:microsoft.com/office/officeart/2008/layout/HorizontalMultiLevelHierarchy"/>
    <dgm:cxn modelId="{74FE80C8-81F6-47E3-A6DE-2475FF2C6D01}" type="presOf" srcId="{FB61F1E6-CFB3-4056-844E-631CB8EEAC7F}" destId="{5E4566AC-4CA1-43F3-B17A-FA1C5A83BA32}" srcOrd="0" destOrd="0" presId="urn:microsoft.com/office/officeart/2008/layout/HorizontalMultiLevelHierarchy"/>
    <dgm:cxn modelId="{E15FCEA3-3FD3-48D1-9E2E-CBC4F9833D6C}" type="presOf" srcId="{D62F199D-7BEE-4601-85CD-76BB0C17EB35}" destId="{15D2EFCC-4209-442D-8C50-1DEE8499C18D}" srcOrd="0" destOrd="0" presId="urn:microsoft.com/office/officeart/2008/layout/HorizontalMultiLevelHierarchy"/>
    <dgm:cxn modelId="{4CDDF10D-F4CB-4E7E-BB6E-6C14493ADBF4}" type="presOf" srcId="{133484E4-3EE6-49E8-A849-153E8C2403CF}" destId="{7FFED584-6DA8-4259-987A-A2343E3A1DB4}" srcOrd="0" destOrd="0" presId="urn:microsoft.com/office/officeart/2008/layout/HorizontalMultiLevelHierarchy"/>
    <dgm:cxn modelId="{147BE5C6-986F-4477-8796-A2BF27E5E5D0}" type="presOf" srcId="{5E60A1DA-0F77-4C02-8860-8F5E73C147E0}" destId="{949433A1-6E85-4D41-B0B8-AEA259E7C4EC}" srcOrd="0" destOrd="0" presId="urn:microsoft.com/office/officeart/2008/layout/HorizontalMultiLevelHierarchy"/>
    <dgm:cxn modelId="{742A6544-8A1E-40C6-A38F-5BCFC2B4B7A4}" type="presOf" srcId="{5673A376-3219-436A-BB65-5518A94898AD}" destId="{CAB41ABC-179F-465F-8101-34425550C4D2}" srcOrd="1" destOrd="0" presId="urn:microsoft.com/office/officeart/2008/layout/HorizontalMultiLevelHierarchy"/>
    <dgm:cxn modelId="{6A29D080-9664-472C-95CF-9BD4D72408D9}" type="presOf" srcId="{0536227C-4E3C-485B-8BA3-2C545CEE505C}" destId="{D53CA291-81B2-4936-BC12-22C8989A9D2F}" srcOrd="0" destOrd="0" presId="urn:microsoft.com/office/officeart/2008/layout/HorizontalMultiLevelHierarchy"/>
    <dgm:cxn modelId="{1069A536-C24B-435E-8299-6F821278C764}" type="presOf" srcId="{6809F1AF-23C1-4F0E-B824-6139DCE5E90B}" destId="{A711717C-649B-41A4-AF92-39A6869367F4}" srcOrd="0" destOrd="0" presId="urn:microsoft.com/office/officeart/2008/layout/HorizontalMultiLevelHierarchy"/>
    <dgm:cxn modelId="{F6FBDC5A-B217-4F9B-86EA-4A555BCE48BF}" type="presOf" srcId="{28ED67AA-1CE5-48B6-B2F8-4F7DB924147E}" destId="{A322965F-BF08-4288-8B04-2A3A0FD5615F}" srcOrd="0" destOrd="0" presId="urn:microsoft.com/office/officeart/2008/layout/HorizontalMultiLevelHierarchy"/>
    <dgm:cxn modelId="{09EDBCA4-AF3A-4FFB-AD48-3601DE6CB9C3}" type="presOf" srcId="{49E8F892-8498-4323-BB16-F844E95BA0B8}" destId="{54FEAFF8-EF90-4D41-8515-FDC9068EE03B}" srcOrd="0" destOrd="0" presId="urn:microsoft.com/office/officeart/2008/layout/HorizontalMultiLevelHierarchy"/>
    <dgm:cxn modelId="{165B41D2-6982-4B0D-8F5E-241C4D699688}" type="presOf" srcId="{3424473F-24EC-4DDC-8B61-BEA33BED05F4}" destId="{CAE2E7A1-2C2E-46EB-9D35-AB61DFD1A19F}" srcOrd="1" destOrd="0" presId="urn:microsoft.com/office/officeart/2008/layout/HorizontalMultiLevelHierarchy"/>
    <dgm:cxn modelId="{AB488A48-4D55-4B3C-BB10-EDCA3B1D9439}" type="presOf" srcId="{4686BCCB-E90D-4FF2-96DD-1347F7798646}" destId="{269145C9-2705-4F89-81A4-1233816E539D}" srcOrd="0" destOrd="0" presId="urn:microsoft.com/office/officeart/2008/layout/HorizontalMultiLevelHierarchy"/>
    <dgm:cxn modelId="{CCADC13A-A1D8-4EE6-BCDA-79B3D799297D}" type="presOf" srcId="{3424473F-24EC-4DDC-8B61-BEA33BED05F4}" destId="{6C98F324-F5D7-4FA5-BC8B-B4F6869DDF5F}"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DDE3B42E-FDA9-48A4-8A1E-F8CF070E9013}" type="presOf" srcId="{CAD2AEC0-0A65-495C-931F-45F7DB5DE60F}" destId="{8970EAFF-0463-424D-B0AF-4F6E3834B89B}" srcOrd="0" destOrd="0" presId="urn:microsoft.com/office/officeart/2008/layout/HorizontalMultiLevelHierarchy"/>
    <dgm:cxn modelId="{5FE5E38A-6511-459C-AE39-31C622B8556D}" type="presOf" srcId="{2BD60E0C-5FE1-477B-A9C7-95AB67A20BD8}" destId="{7058A1E5-5199-4F17-A74C-5C412FD3F8AA}"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26A33C9D-C5C6-4BDA-8CC6-39733717F6C2}" type="presOf" srcId="{E356B71E-05D4-457F-986B-3C7CBBFBBB30}" destId="{5DC6771F-CBD2-4834-8AFB-EAAE3B615AC5}" srcOrd="0" destOrd="0" presId="urn:microsoft.com/office/officeart/2008/layout/HorizontalMultiLevelHierarchy"/>
    <dgm:cxn modelId="{131F274E-B55E-4601-9EC4-EC6D275B73B5}" type="presOf" srcId="{DEB72646-F3EA-4EC5-885D-394C414FFADA}" destId="{AD734A0A-42DE-4D5E-ABC6-0CFCB84EC804}" srcOrd="0" destOrd="0" presId="urn:microsoft.com/office/officeart/2008/layout/HorizontalMultiLevelHierarchy"/>
    <dgm:cxn modelId="{5AB32288-96D3-46BA-8C19-EC5AAFE3436D}" type="presOf" srcId="{D91022D4-8FA4-40B9-860B-FE7A326E817F}" destId="{B459CE3A-E18B-49A3-BA37-784D43ACE6C3}" srcOrd="0" destOrd="0" presId="urn:microsoft.com/office/officeart/2008/layout/HorizontalMultiLevelHierarchy"/>
    <dgm:cxn modelId="{B7440BF4-A0F1-4B4D-AF36-45E7BC818B1B}" type="presOf" srcId="{AFF19EAD-0C32-4456-970A-30E095535FCE}" destId="{85F7D8F5-8B90-4F9B-B084-AE5F5375A074}" srcOrd="1" destOrd="0" presId="urn:microsoft.com/office/officeart/2008/layout/HorizontalMultiLevelHierarchy"/>
    <dgm:cxn modelId="{6C8AD58B-03BD-4FEE-BD0A-84886C2DC21C}" type="presOf" srcId="{A4640B9B-7858-4AE6-8F15-931BD2821C65}" destId="{252FED32-C5FD-4F25-BCEF-1F517BFDDA04}" srcOrd="1" destOrd="0" presId="urn:microsoft.com/office/officeart/2008/layout/HorizontalMultiLevelHierarchy"/>
    <dgm:cxn modelId="{CFF14C54-C1D2-45BF-9A9D-A0C5DC88B889}" type="presOf" srcId="{88EAB139-A62E-4408-A0A3-7C4D8861BFD0}" destId="{4723E439-93A4-4238-8CAC-CDEA16B1E921}" srcOrd="0" destOrd="0" presId="urn:microsoft.com/office/officeart/2008/layout/HorizontalMultiLevelHierarchy"/>
    <dgm:cxn modelId="{E7B5A759-C1B2-4FF3-BAF6-F00DCE5D2E34}" type="presOf" srcId="{3FFADFAA-A044-4883-9732-18E796FC5FA9}" destId="{EBB2E8E4-CC6A-4E05-954E-D2935189C6BD}" srcOrd="1" destOrd="0" presId="urn:microsoft.com/office/officeart/2008/layout/HorizontalMultiLevelHierarchy"/>
    <dgm:cxn modelId="{86BA24EE-07D7-4EE5-99E3-6898D2BDC1E7}" type="presOf" srcId="{F4BC465D-A40D-49CB-92FF-E1607939CB24}" destId="{2210F757-3026-4DBE-AA4E-372B189ECB0B}" srcOrd="1" destOrd="0" presId="urn:microsoft.com/office/officeart/2008/layout/HorizontalMultiLevelHierarchy"/>
    <dgm:cxn modelId="{77FCD600-E14F-45E4-8E36-4E140F2CCFE2}" type="presOf" srcId="{963F1CA5-A79B-49F1-AB67-77B531DFEB4C}" destId="{6B602201-F443-4B15-8AD6-4F3F1A1A6D13}" srcOrd="1"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E56C74C1-0ED1-449F-AC05-C55DC2B8C28C}" type="presOf" srcId="{DB4C5625-0B78-469D-B226-58E5B3DFEA76}" destId="{3A1D86B2-9B2F-4DDC-9495-FD16CFC26FCF}" srcOrd="0" destOrd="0" presId="urn:microsoft.com/office/officeart/2008/layout/HorizontalMultiLevelHierarchy"/>
    <dgm:cxn modelId="{D27DB75B-73A3-4162-97B9-4B34B8720DEC}" type="presOf" srcId="{3F0936AE-3E61-473D-83EE-52CF69944644}" destId="{A4753947-ABB0-409B-B052-9211CF8A1B5C}" srcOrd="1" destOrd="0" presId="urn:microsoft.com/office/officeart/2008/layout/HorizontalMultiLevelHierarchy"/>
    <dgm:cxn modelId="{5D0FEDE0-E4F0-4E6B-8BA9-17EC9EED0701}" type="presOf" srcId="{DB4C5625-0B78-469D-B226-58E5B3DFEA76}" destId="{DDF13306-B41E-4DBC-9FA7-C73AB9698387}" srcOrd="1" destOrd="0" presId="urn:microsoft.com/office/officeart/2008/layout/HorizontalMultiLevelHierarchy"/>
    <dgm:cxn modelId="{D0DA9FF6-C9E5-4FDF-9F96-EF08AF2358D8}" type="presOf" srcId="{A73133B7-EC59-4426-9FFB-26A8EA148C6F}" destId="{705C481E-98DF-488E-8C0F-17111C0F1C21}" srcOrd="0" destOrd="0" presId="urn:microsoft.com/office/officeart/2008/layout/HorizontalMultiLevelHierarchy"/>
    <dgm:cxn modelId="{93110AAF-9DB1-470F-812F-997684EA973C}" type="presOf" srcId="{3BB28B31-E8AD-4532-921B-94D61A38F1ED}" destId="{78013CA5-9A02-4BDB-B5AA-DE3ACFBF9261}" srcOrd="0" destOrd="0" presId="urn:microsoft.com/office/officeart/2008/layout/HorizontalMultiLevelHierarchy"/>
    <dgm:cxn modelId="{631484F1-E1A2-44DA-9BC1-00C723E3F22F}" type="presOf" srcId="{E43723AE-1B46-4CB2-A36D-D6D9F11A706C}" destId="{7FEFDA80-9A50-4630-8363-D138945B32D1}" srcOrd="1" destOrd="0" presId="urn:microsoft.com/office/officeart/2008/layout/HorizontalMultiLevelHierarchy"/>
    <dgm:cxn modelId="{34632AD5-7238-464E-A146-E160AA332B18}" type="presOf" srcId="{0C38C83E-79D0-4700-8E33-1811D5C4C66B}" destId="{70975E8E-BCB0-4946-B36A-5D567943B14E}" srcOrd="1" destOrd="0" presId="urn:microsoft.com/office/officeart/2008/layout/HorizontalMultiLevelHierarchy"/>
    <dgm:cxn modelId="{E1690048-F950-4D2F-A598-C0B80FDC4B61}" type="presOf" srcId="{39E73021-3CCB-486D-89E4-DEE8EAD2C5FC}" destId="{00B573D5-144C-4AE6-9016-67EC2A2CE932}" srcOrd="1" destOrd="0" presId="urn:microsoft.com/office/officeart/2008/layout/HorizontalMultiLevelHierarchy"/>
    <dgm:cxn modelId="{ACCFFC49-683D-4C46-869E-2EDD71AFFF7D}" type="presOf" srcId="{DB2C880A-6DDE-408B-9FB4-84F62918F578}" destId="{65730D2D-C846-4FDB-9A46-2D0056A3F55E}" srcOrd="1" destOrd="0" presId="urn:microsoft.com/office/officeart/2008/layout/HorizontalMultiLevelHierarchy"/>
    <dgm:cxn modelId="{FE107248-AB29-49FA-9B93-6D87F7E09E4B}" type="presOf" srcId="{963F1CA5-A79B-49F1-AB67-77B531DFEB4C}" destId="{8B10A04D-DA3F-46BE-A274-940646D27958}" srcOrd="0" destOrd="0" presId="urn:microsoft.com/office/officeart/2008/layout/HorizontalMultiLevelHierarchy"/>
    <dgm:cxn modelId="{E87CE647-E7AE-440A-82D0-5BA21852B134}" type="presOf" srcId="{5E8139E6-E693-4D54-960F-A6A12F92B170}" destId="{D40B43F6-D863-4F93-BF7D-C43E634D3CC3}" srcOrd="1" destOrd="0" presId="urn:microsoft.com/office/officeart/2008/layout/HorizontalMultiLevelHierarchy"/>
    <dgm:cxn modelId="{CB3C742D-2BAB-4263-9C50-E75484B67A07}" type="presOf" srcId="{CAD2AEC0-0A65-495C-931F-45F7DB5DE60F}" destId="{BC2FFD43-1298-4035-A749-E7BAC24C063A}" srcOrd="1" destOrd="0" presId="urn:microsoft.com/office/officeart/2008/layout/HorizontalMultiLevelHierarchy"/>
    <dgm:cxn modelId="{6E12790E-482E-4D22-A110-EF68EFEED374}" type="presOf" srcId="{1614F1D0-DB41-422C-90FE-8B1B0D464A0F}" destId="{07ADCF4F-F44C-4029-B6DE-9D3611B59D19}" srcOrd="1" destOrd="0" presId="urn:microsoft.com/office/officeart/2008/layout/HorizontalMultiLevelHierarchy"/>
    <dgm:cxn modelId="{CAF7EABF-3567-4FE5-ABDE-DD3D9B88D89B}" type="presOf" srcId="{39E73021-3CCB-486D-89E4-DEE8EAD2C5FC}" destId="{33B8A14F-9D0F-469D-8D35-F2A3E73843A3}" srcOrd="0" destOrd="0" presId="urn:microsoft.com/office/officeart/2008/layout/HorizontalMultiLevelHierarchy"/>
    <dgm:cxn modelId="{00716B53-9724-486E-B4E1-D33BDB4E64AD}" type="presOf" srcId="{1179461E-9552-4758-88FD-416B3E19CF1F}" destId="{0F709DEE-7E05-4260-A890-CFC493E9C0D6}" srcOrd="1" destOrd="0" presId="urn:microsoft.com/office/officeart/2008/layout/HorizontalMultiLevelHierarchy"/>
    <dgm:cxn modelId="{6AA9EF34-EA98-4737-A4E5-8AE3E1743176}" type="presOf" srcId="{28ED67AA-1CE5-48B6-B2F8-4F7DB924147E}" destId="{E3E246E0-C5DA-420F-901F-EC61947D0E0C}" srcOrd="1" destOrd="0" presId="urn:microsoft.com/office/officeart/2008/layout/HorizontalMultiLevelHierarchy"/>
    <dgm:cxn modelId="{1127C96B-CF34-4BF3-8395-07BE7DF04BE9}" type="presOf" srcId="{B3C40EC8-71FD-44A3-8883-6DF08F216B71}" destId="{431AFE2A-5274-46E9-8739-69F49B87D5ED}"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1917C4BB-1E28-4131-AB63-2C0DE4505ACE}" srcId="{FB61F1E6-CFB3-4056-844E-631CB8EEAC7F}" destId="{A40EA3B3-3DC7-451A-A7E0-9872CD3816C8}" srcOrd="1" destOrd="0" parTransId="{A4640B9B-7858-4AE6-8F15-931BD2821C65}" sibTransId="{F671DCEB-435C-4B19-A484-EE583CC553B2}"/>
    <dgm:cxn modelId="{CDCB1B40-E21B-4001-9069-778132E43210}" type="presOf" srcId="{B9CB5AA8-076D-4675-96FF-B5C4C40DE6D1}" destId="{74A5FC34-D39F-4273-8428-579BD5000EBF}" srcOrd="0" destOrd="0" presId="urn:microsoft.com/office/officeart/2008/layout/HorizontalMultiLevelHierarchy"/>
    <dgm:cxn modelId="{CC832CCE-471B-4B29-80D3-E578CCD046D6}" type="presOf" srcId="{30DA9CCB-32AA-4952-AD74-DDDBE4F9424E}" destId="{9074EF5C-E8A1-43A7-A6E9-4168ED87F3F3}" srcOrd="1" destOrd="0" presId="urn:microsoft.com/office/officeart/2008/layout/HorizontalMultiLevelHierarchy"/>
    <dgm:cxn modelId="{32940C29-CE48-4F29-B7FF-5152A916073E}" type="presOf" srcId="{54941BE1-8D0D-435E-98E9-F63AB4E020E5}" destId="{798DA56F-E2F5-4EE7-8355-647C42E9FB98}" srcOrd="1" destOrd="0" presId="urn:microsoft.com/office/officeart/2008/layout/HorizontalMultiLevelHierarchy"/>
    <dgm:cxn modelId="{9959939F-CCE3-432D-8E79-30394CBC38F9}" type="presOf" srcId="{26AF28B9-65FC-400B-B081-AEBA4D5F287B}" destId="{647D54DA-8181-4144-B4B4-CA3019C4FF1F}"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89317CF6-73D2-4353-B910-33D65A5B28C3}" type="presOf" srcId="{062A5605-E34A-4CEE-A271-BC394F2AC00E}" destId="{CADB72A3-9952-40F3-B5AD-642DB0D13E56}" srcOrd="0" destOrd="0" presId="urn:microsoft.com/office/officeart/2008/layout/HorizontalMultiLevelHierarchy"/>
    <dgm:cxn modelId="{5676A09A-D077-4E31-96FB-63E1D56135CD}" type="presOf" srcId="{99C5B0E2-B4B2-4041-BB08-AC4FC7A95E99}" destId="{A256571E-786B-4293-BF48-6BEC8EBB4E10}"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D0A67BDD-E23B-4CEE-B225-FFED2226758F}" type="presOf" srcId="{E43723AE-1B46-4CB2-A36D-D6D9F11A706C}" destId="{0526C622-56C5-4014-9975-E4089746D4FF}"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C7BFBD40-5F73-427A-B032-BA96D5C64266}" srcId="{0536227C-4E3C-485B-8BA3-2C545CEE505C}" destId="{F4DA1BB4-0DD0-4670-83A3-EDE2F2B13B16}" srcOrd="0" destOrd="0" parTransId="{D91022D4-8FA4-40B9-860B-FE7A326E817F}" sibTransId="{5CDDA931-87D1-492C-8CDF-14AE99105AC1}"/>
    <dgm:cxn modelId="{D3B6C3BD-464B-42AE-A567-5AD359D01F1B}" srcId="{A40EA3B3-3DC7-451A-A7E0-9872CD3816C8}" destId="{D62F199D-7BEE-4601-85CD-76BB0C17EB35}" srcOrd="2" destOrd="0" parTransId="{B84E1AD8-D1C1-44F5-8EDA-3FA9F2E23AF0}" sibTransId="{8F49438B-2298-4E0D-A026-6CB4BC8BF971}"/>
    <dgm:cxn modelId="{127522CA-6A4A-4655-A91C-4F188027C035}" srcId="{1B08A8EC-8BE8-4C35-B049-A5F7B80A9E16}" destId="{458B4506-379F-4239-B765-57785EA11F28}" srcOrd="0" destOrd="0" parTransId="{49E8F892-8498-4323-BB16-F844E95BA0B8}" sibTransId="{A447EA9E-B086-42F4-A500-CD79AD1422CE}"/>
    <dgm:cxn modelId="{0BD0B7CA-5A6F-4237-8274-AFB576D7FDD2}" type="presOf" srcId="{0C38C83E-79D0-4700-8E33-1811D5C4C66B}" destId="{E8D9383B-F648-4290-8926-8852C41823AA}" srcOrd="0" destOrd="0" presId="urn:microsoft.com/office/officeart/2008/layout/HorizontalMultiLevelHierarchy"/>
    <dgm:cxn modelId="{9CB3AE46-6040-4BBE-A395-85B334A594DD}" type="presOf" srcId="{6E5F0845-D2FA-4F27-9A73-BD419EEA0C30}" destId="{9AAACFD1-3E5B-42E0-A81F-0155360F5730}" srcOrd="1"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5BF66B2C-FAEF-4C69-8798-87A19F957471}" type="presOf" srcId="{5E8139E6-E693-4D54-960F-A6A12F92B170}" destId="{4D32311F-EAB0-461F-A6BE-9EC3B3868531}" srcOrd="0" destOrd="0" presId="urn:microsoft.com/office/officeart/2008/layout/HorizontalMultiLevelHierarchy"/>
    <dgm:cxn modelId="{F3CE87F2-F031-454C-BAD4-8A5996041AB8}" type="presOf" srcId="{075389E4-D627-42EA-871A-14711D8E1086}" destId="{55A2CDBD-4B42-4E52-B1DC-FEDE63884560}" srcOrd="0" destOrd="0" presId="urn:microsoft.com/office/officeart/2008/layout/HorizontalMultiLevelHierarchy"/>
    <dgm:cxn modelId="{45ED49B4-C00B-46B4-9089-D7159EFAD1C8}" type="presOf" srcId="{B26201A9-65AB-47A0-B049-AA76AE93DA0F}" destId="{0C83BF86-4545-459D-A5AE-6ABB84E99777}" srcOrd="0" destOrd="0" presId="urn:microsoft.com/office/officeart/2008/layout/HorizontalMultiLevelHierarchy"/>
    <dgm:cxn modelId="{9AD7DA95-2E2D-40AB-85EB-CD0214F00D69}" type="presOf" srcId="{6FC3553B-000A-460A-A3E0-3E6AAD92FB33}" destId="{6E5A91F7-099E-4FF7-A4CC-4650CC9F63D5}" srcOrd="1" destOrd="0" presId="urn:microsoft.com/office/officeart/2008/layout/HorizontalMultiLevelHierarchy"/>
    <dgm:cxn modelId="{FBEE27C0-BC50-4B45-986C-48D8C96A4EC1}" type="presOf" srcId="{CE2ED4C2-C4D6-45E9-8390-B1576B1B8459}" destId="{FE853071-3C8C-4121-A4E3-B87CEADC847C}" srcOrd="0"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58C678D3-F21B-4018-A8CB-8F65778EA6F9}" srcId="{86912AB4-8403-4ACE-BAF6-A1669E5F0E01}" destId="{814C64A3-8489-4CAF-8079-B333252AE642}" srcOrd="1" destOrd="0" parTransId="{618637BA-DA65-4D40-81BE-C3D5F350F75E}" sibTransId="{144A8AC6-E546-4CFD-A469-7EEAD0B7B915}"/>
    <dgm:cxn modelId="{2381570E-7E83-4C7D-8243-A75BC248257D}" srcId="{26AF28B9-65FC-400B-B081-AEBA4D5F287B}" destId="{EEA939A7-8E3F-4FAD-88A3-CDDD95B9B18E}" srcOrd="1" destOrd="0" parTransId="{28ED67AA-1CE5-48B6-B2F8-4F7DB924147E}" sibTransId="{007A8EBA-0FD6-442E-AA40-D7EF235217A0}"/>
    <dgm:cxn modelId="{31BF0F82-DAB4-4550-8242-A27281F394DF}" type="presOf" srcId="{D91022D4-8FA4-40B9-860B-FE7A326E817F}" destId="{19D47957-FE01-4280-8480-F879DB882973}" srcOrd="1" destOrd="0" presId="urn:microsoft.com/office/officeart/2008/layout/HorizontalMultiLevelHierarchy"/>
    <dgm:cxn modelId="{7D17E9FC-2C39-4DE1-8C25-5737029F9BAB}" type="presOf" srcId="{09D1C822-4617-4BD0-93D0-C6999565ACEE}" destId="{7DDA83BE-FB23-48EF-9470-C884ABD80983}" srcOrd="0" destOrd="0" presId="urn:microsoft.com/office/officeart/2008/layout/HorizontalMultiLevelHierarchy"/>
    <dgm:cxn modelId="{9D186553-5BC0-4940-8061-74B734723970}" type="presOf" srcId="{075389E4-D627-42EA-871A-14711D8E1086}" destId="{932E1279-5780-42D9-8119-42D68B429A66}" srcOrd="1" destOrd="0" presId="urn:microsoft.com/office/officeart/2008/layout/HorizontalMultiLevelHierarchy"/>
    <dgm:cxn modelId="{3B048A99-CB5E-44EF-85D3-19977D9D9310}" type="presOf" srcId="{3A5BA13F-EB67-4509-9007-C4CF9DBD0AB9}" destId="{358F5547-EBF8-4A6B-A9AF-3376AE4E1D57}" srcOrd="0" destOrd="0" presId="urn:microsoft.com/office/officeart/2008/layout/HorizontalMultiLevelHierarchy"/>
    <dgm:cxn modelId="{19D8E7A3-C03F-4091-8EA5-308E134543A2}" type="presOf" srcId="{5673A376-3219-436A-BB65-5518A94898AD}" destId="{092E85CE-2289-4FB4-9664-506F5BA58048}" srcOrd="0" destOrd="0" presId="urn:microsoft.com/office/officeart/2008/layout/HorizontalMultiLevelHierarchy"/>
    <dgm:cxn modelId="{08B5F0C4-96DA-43C5-AFC0-6EB53EF78766}" srcId="{B17CE6F9-26F8-4DBA-8F9E-56587641182C}" destId="{88EAB139-A62E-4408-A0A3-7C4D8861BFD0}" srcOrd="0" destOrd="0" parTransId="{34F7F596-4BBF-4A1B-BB26-3E646F7E127A}" sibTransId="{D8B26FE1-7D46-4E54-8ED2-9EDB1184018D}"/>
    <dgm:cxn modelId="{BEF05C65-DFA8-46F9-B9BB-077FE5C7F69E}" type="presOf" srcId="{A40EA3B3-3DC7-451A-A7E0-9872CD3816C8}" destId="{1C5C0225-1FCF-4C5E-B4BD-24DEF5FC7528}"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A5418FFA-752F-4709-8B94-0D0BD04BCF10}" type="presOf" srcId="{B0D28352-BE2D-4301-BCCB-9A7EBBDF78D2}" destId="{09F5B56F-5BC3-44E1-A32F-F5AE67BA777A}" srcOrd="0" destOrd="0" presId="urn:microsoft.com/office/officeart/2008/layout/HorizontalMultiLevelHierarchy"/>
    <dgm:cxn modelId="{0AFC9462-3838-456A-A97D-18C8090B220B}" type="presOf" srcId="{8E4BE5A3-C14F-4C54-BA51-EB46C62CEAD7}" destId="{213CFF09-7FCE-4794-B0AA-73769812F4A1}" srcOrd="0" destOrd="0" presId="urn:microsoft.com/office/officeart/2008/layout/HorizontalMultiLevelHierarchy"/>
    <dgm:cxn modelId="{D5CEA90C-FC86-4A1F-AEF1-48030FF1CF9E}" type="presOf" srcId="{C978DA30-EB2C-4A8B-A7F3-5DDF613B9936}" destId="{3C5E6C4D-DA96-441C-AFBE-8769BB1453FB}" srcOrd="0" destOrd="0" presId="urn:microsoft.com/office/officeart/2008/layout/HorizontalMultiLevelHierarchy"/>
    <dgm:cxn modelId="{A7C7723D-AE36-4533-A2D2-9223E3CF644D}" type="presOf" srcId="{8E4BE5A3-C14F-4C54-BA51-EB46C62CEAD7}" destId="{D3382D15-A839-4217-8EBA-01CAE4172993}" srcOrd="1" destOrd="0" presId="urn:microsoft.com/office/officeart/2008/layout/HorizontalMultiLevelHierarchy"/>
    <dgm:cxn modelId="{6EAAEE94-182E-474A-8CA9-88D8DC579F15}" type="presOf" srcId="{46D85152-2DE7-438C-80C4-29341DB334B1}" destId="{7BCE51F3-6CA5-46CB-B176-0B9D5A5F5C5D}" srcOrd="0" destOrd="0" presId="urn:microsoft.com/office/officeart/2008/layout/HorizontalMultiLevelHierarchy"/>
    <dgm:cxn modelId="{408F2DE5-AD52-42B6-8AB3-01F3AEAE831F}" type="presOf" srcId="{F15002A9-53D6-4117-98BE-0DFBF13BE1EE}" destId="{E09553F9-FBF9-4619-9C8A-FFA9F3425459}"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40DE3B6A-D637-4FCA-8FBB-DD4CB62EBCBC}" srcId="{DEB72646-F3EA-4EC5-885D-394C414FFADA}" destId="{26AF28B9-65FC-400B-B081-AEBA4D5F287B}" srcOrd="3" destOrd="0" parTransId="{96F92575-6AF6-46D2-B568-C3FF35A4BF9C}" sibTransId="{8DB9AC49-8738-4FBD-A9AA-33829A2E5A76}"/>
    <dgm:cxn modelId="{B4962958-F62D-4849-B4B0-C08D24B18CDA}" type="presOf" srcId="{3F0936AE-3E61-473D-83EE-52CF69944644}" destId="{5953705B-07D6-4322-81EA-F4BFF5C42505}"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6D0909F4-E07B-414E-9AA8-446B68669275}" type="presOf" srcId="{F6091F86-E964-46A2-8D65-9F1B4DA23768}" destId="{2B87A32F-1DC0-44F3-B9D6-0A50F179C8A8}" srcOrd="1"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67425BB1-6E9C-4247-BB1A-5893B9DA95BF}" srcId="{43490450-ED91-489F-AED1-E14940988737}" destId="{3BB28B31-E8AD-4532-921B-94D61A38F1ED}" srcOrd="2" destOrd="0" parTransId="{03935271-AA23-4951-A1FC-13953F25AC5C}" sibTransId="{EF7CA5C6-7D4C-476B-9A56-46C13E62ADEF}"/>
    <dgm:cxn modelId="{2303FFE3-E244-4091-82C0-D15FFA9AC186}" type="presOf" srcId="{F173D43A-CC60-4A53-8337-2862A3F63F17}" destId="{33E072DB-5D67-4004-9C04-7545B53BAA4F}" srcOrd="0" destOrd="0" presId="urn:microsoft.com/office/officeart/2008/layout/HorizontalMultiLevelHierarchy"/>
    <dgm:cxn modelId="{C1FE6534-AFDD-4DE8-8E02-587905959A50}" type="presOf" srcId="{F6091F86-E964-46A2-8D65-9F1B4DA23768}" destId="{DF14AB43-0993-467F-AA0C-406AB994079F}" srcOrd="0" destOrd="0" presId="urn:microsoft.com/office/officeart/2008/layout/HorizontalMultiLevelHierarchy"/>
    <dgm:cxn modelId="{53B6B2D8-47E7-48B6-9264-8CB8767562C4}" type="presOf" srcId="{43490450-ED91-489F-AED1-E14940988737}" destId="{B8728E8F-1B0E-44E9-AAB1-9CC35FE1E718}" srcOrd="0"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7C775348-B621-46EE-A7F1-C6CD673B99FC}" type="presOf" srcId="{10731323-C6EA-4B18-B477-175F8DC05644}" destId="{50618AA5-0907-4654-B55E-F13037485210}" srcOrd="0" destOrd="0" presId="urn:microsoft.com/office/officeart/2008/layout/HorizontalMultiLevelHierarchy"/>
    <dgm:cxn modelId="{3262B70C-0593-4ABC-B825-33D9ABC855DA}" type="presOf" srcId="{1B08A8EC-8BE8-4C35-B049-A5F7B80A9E16}" destId="{5EA1F140-6C36-4D8F-ADB6-80D126E66F3C}" srcOrd="0" destOrd="0" presId="urn:microsoft.com/office/officeart/2008/layout/HorizontalMultiLevelHierarchy"/>
    <dgm:cxn modelId="{BB5B79AF-0DEF-48EB-8EE6-DEB1FC331580}" type="presOf" srcId="{6FC3553B-000A-460A-A3E0-3E6AAD92FB33}" destId="{84EBA9B6-D1C3-40C1-A356-FD9D18BA268C}"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486439CE-AE61-47A3-BEB9-DA35AE8AD691}" type="presOf" srcId="{DB2C880A-6DDE-408B-9FB4-84F62918F578}" destId="{33B4B3A9-01E9-45FB-82D4-992733FEC3B7}" srcOrd="0" destOrd="0" presId="urn:microsoft.com/office/officeart/2008/layout/HorizontalMultiLevelHierarchy"/>
    <dgm:cxn modelId="{19F76926-B040-4C49-8E35-C2AB84A6DEFC}" type="presOf" srcId="{6E5F0845-D2FA-4F27-9A73-BD419EEA0C30}" destId="{6A5505F0-9133-49A0-995B-96FC0B7C293A}" srcOrd="0"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B9E7B794-9208-4FDC-904E-F39C433C682D}" type="presParOf" srcId="{358F5547-EBF8-4A6B-A9AF-3376AE4E1D57}" destId="{D6EAB63D-CD6E-49D6-974C-CFCED247CF76}" srcOrd="0" destOrd="0" presId="urn:microsoft.com/office/officeart/2008/layout/HorizontalMultiLevelHierarchy"/>
    <dgm:cxn modelId="{1CE2D310-018F-4A36-B45F-B98CEE62A5C8}" type="presParOf" srcId="{D6EAB63D-CD6E-49D6-974C-CFCED247CF76}" destId="{5E4566AC-4CA1-43F3-B17A-FA1C5A83BA32}" srcOrd="0" destOrd="0" presId="urn:microsoft.com/office/officeart/2008/layout/HorizontalMultiLevelHierarchy"/>
    <dgm:cxn modelId="{41F7339D-B47C-4660-BA11-21A16C852365}" type="presParOf" srcId="{D6EAB63D-CD6E-49D6-974C-CFCED247CF76}" destId="{2619CCC2-8E6F-4CF7-9E0E-E600CA13DD47}" srcOrd="1" destOrd="0" presId="urn:microsoft.com/office/officeart/2008/layout/HorizontalMultiLevelHierarchy"/>
    <dgm:cxn modelId="{520CDCD0-D67D-4BE2-A309-562B8BF21B83}" type="presParOf" srcId="{2619CCC2-8E6F-4CF7-9E0E-E600CA13DD47}" destId="{8B10A04D-DA3F-46BE-A274-940646D27958}" srcOrd="0" destOrd="0" presId="urn:microsoft.com/office/officeart/2008/layout/HorizontalMultiLevelHierarchy"/>
    <dgm:cxn modelId="{FE3E9E0F-F1DB-4896-B275-EE1FCBD8FA46}" type="presParOf" srcId="{8B10A04D-DA3F-46BE-A274-940646D27958}" destId="{6B602201-F443-4B15-8AD6-4F3F1A1A6D13}" srcOrd="0" destOrd="0" presId="urn:microsoft.com/office/officeart/2008/layout/HorizontalMultiLevelHierarchy"/>
    <dgm:cxn modelId="{4F8C1628-EB56-4449-B587-E1107116CD66}" type="presParOf" srcId="{2619CCC2-8E6F-4CF7-9E0E-E600CA13DD47}" destId="{2230840D-D4B5-4F57-91AF-07CF708F2DB8}" srcOrd="1" destOrd="0" presId="urn:microsoft.com/office/officeart/2008/layout/HorizontalMultiLevelHierarchy"/>
    <dgm:cxn modelId="{702B8AEA-25BA-4A10-8050-90CD156B4080}" type="presParOf" srcId="{2230840D-D4B5-4F57-91AF-07CF708F2DB8}" destId="{92AC7CD9-B211-4DB7-8A11-1D8D04C0C85A}" srcOrd="0" destOrd="0" presId="urn:microsoft.com/office/officeart/2008/layout/HorizontalMultiLevelHierarchy"/>
    <dgm:cxn modelId="{E0F3DCF9-D0F1-440A-999B-F9029D9A7926}" type="presParOf" srcId="{2230840D-D4B5-4F57-91AF-07CF708F2DB8}" destId="{AE3440B5-B93B-4923-9361-3224822AE311}" srcOrd="1" destOrd="0" presId="urn:microsoft.com/office/officeart/2008/layout/HorizontalMultiLevelHierarchy"/>
    <dgm:cxn modelId="{A0723511-8A8D-44BF-ADAC-7B81E2AB2E51}" type="presParOf" srcId="{AE3440B5-B93B-4923-9361-3224822AE311}" destId="{3C5E6C4D-DA96-441C-AFBE-8769BB1453FB}" srcOrd="0" destOrd="0" presId="urn:microsoft.com/office/officeart/2008/layout/HorizontalMultiLevelHierarchy"/>
    <dgm:cxn modelId="{29AF3F5D-5B6E-44DE-B0EA-67D0E5FE2CC8}" type="presParOf" srcId="{3C5E6C4D-DA96-441C-AFBE-8769BB1453FB}" destId="{0EB99EF0-DAEF-40F8-A27D-3D2E12262BEC}" srcOrd="0" destOrd="0" presId="urn:microsoft.com/office/officeart/2008/layout/HorizontalMultiLevelHierarchy"/>
    <dgm:cxn modelId="{C217D8BC-E02C-4F15-AA92-76F2F1370D40}" type="presParOf" srcId="{AE3440B5-B93B-4923-9361-3224822AE311}" destId="{1E6A5320-1203-4E00-BE34-B648B6480FFE}" srcOrd="1" destOrd="0" presId="urn:microsoft.com/office/officeart/2008/layout/HorizontalMultiLevelHierarchy"/>
    <dgm:cxn modelId="{8A10DFA7-5F2A-49B8-BE61-B2A38AAB6D4F}" type="presParOf" srcId="{1E6A5320-1203-4E00-BE34-B648B6480FFE}" destId="{91F93B9D-AB1D-4B07-B4A2-F8181A0A46CC}" srcOrd="0" destOrd="0" presId="urn:microsoft.com/office/officeart/2008/layout/HorizontalMultiLevelHierarchy"/>
    <dgm:cxn modelId="{32D3602B-3A4F-40C7-810C-A2BFAF4157B4}" type="presParOf" srcId="{1E6A5320-1203-4E00-BE34-B648B6480FFE}" destId="{8CB87169-602E-46C0-8983-0D10E0B106B7}" srcOrd="1" destOrd="0" presId="urn:microsoft.com/office/officeart/2008/layout/HorizontalMultiLevelHierarchy"/>
    <dgm:cxn modelId="{5A39E5A5-7494-4702-9E41-57E94CE359B8}" type="presParOf" srcId="{AE3440B5-B93B-4923-9361-3224822AE311}" destId="{F72557E1-654E-47EF-9EFB-A931C15296ED}" srcOrd="2" destOrd="0" presId="urn:microsoft.com/office/officeart/2008/layout/HorizontalMultiLevelHierarchy"/>
    <dgm:cxn modelId="{7F0A88F9-2D4D-46E2-9FAD-CD422A5A711F}" type="presParOf" srcId="{F72557E1-654E-47EF-9EFB-A931C15296ED}" destId="{6FBE9030-C444-4A28-AC24-795BDE15312B}" srcOrd="0" destOrd="0" presId="urn:microsoft.com/office/officeart/2008/layout/HorizontalMultiLevelHierarchy"/>
    <dgm:cxn modelId="{12A931F9-E70C-45DE-951A-B25880FD7FBD}" type="presParOf" srcId="{AE3440B5-B93B-4923-9361-3224822AE311}" destId="{ADA4A2D7-D5EB-4DBB-AA49-31E5EDA6D32D}" srcOrd="3" destOrd="0" presId="urn:microsoft.com/office/officeart/2008/layout/HorizontalMultiLevelHierarchy"/>
    <dgm:cxn modelId="{BC57F6A8-AB90-4AA9-9137-2EACB4BC2B86}" type="presParOf" srcId="{ADA4A2D7-D5EB-4DBB-AA49-31E5EDA6D32D}" destId="{084F557F-78FC-4E73-9D9C-C04F17455D07}" srcOrd="0" destOrd="0" presId="urn:microsoft.com/office/officeart/2008/layout/HorizontalMultiLevelHierarchy"/>
    <dgm:cxn modelId="{12D86384-9499-4674-845F-1FF5616A4709}" type="presParOf" srcId="{ADA4A2D7-D5EB-4DBB-AA49-31E5EDA6D32D}" destId="{53D73BF1-3363-45B8-8CFB-EC1D70E91613}" srcOrd="1" destOrd="0" presId="urn:microsoft.com/office/officeart/2008/layout/HorizontalMultiLevelHierarchy"/>
    <dgm:cxn modelId="{A29D1C08-58FD-4514-93AB-DDDF102A3B8A}" type="presParOf" srcId="{AE3440B5-B93B-4923-9361-3224822AE311}" destId="{4D32311F-EAB0-461F-A6BE-9EC3B3868531}" srcOrd="4" destOrd="0" presId="urn:microsoft.com/office/officeart/2008/layout/HorizontalMultiLevelHierarchy"/>
    <dgm:cxn modelId="{BE15514A-54E6-4B3A-A0FB-A796A3CF8948}" type="presParOf" srcId="{4D32311F-EAB0-461F-A6BE-9EC3B3868531}" destId="{D40B43F6-D863-4F93-BF7D-C43E634D3CC3}" srcOrd="0" destOrd="0" presId="urn:microsoft.com/office/officeart/2008/layout/HorizontalMultiLevelHierarchy"/>
    <dgm:cxn modelId="{F79678CE-2FC5-470F-A41D-0A6D66FB3524}" type="presParOf" srcId="{AE3440B5-B93B-4923-9361-3224822AE311}" destId="{F8E12D3E-F124-4DC5-B1CB-30BABC9C7121}" srcOrd="5" destOrd="0" presId="urn:microsoft.com/office/officeart/2008/layout/HorizontalMultiLevelHierarchy"/>
    <dgm:cxn modelId="{9EB150B9-58A6-4385-A070-133B758713EF}" type="presParOf" srcId="{F8E12D3E-F124-4DC5-B1CB-30BABC9C7121}" destId="{5DC6771F-CBD2-4834-8AFB-EAAE3B615AC5}" srcOrd="0" destOrd="0" presId="urn:microsoft.com/office/officeart/2008/layout/HorizontalMultiLevelHierarchy"/>
    <dgm:cxn modelId="{4DE24044-68F2-48D4-8556-82437D57A76B}" type="presParOf" srcId="{F8E12D3E-F124-4DC5-B1CB-30BABC9C7121}" destId="{45E485C9-CD41-4959-90A0-65504D9142A9}" srcOrd="1" destOrd="0" presId="urn:microsoft.com/office/officeart/2008/layout/HorizontalMultiLevelHierarchy"/>
    <dgm:cxn modelId="{E611DBA1-E20B-4BD4-AF80-B3DF7936291C}" type="presParOf" srcId="{AE3440B5-B93B-4923-9361-3224822AE311}" destId="{DF14AB43-0993-467F-AA0C-406AB994079F}" srcOrd="6" destOrd="0" presId="urn:microsoft.com/office/officeart/2008/layout/HorizontalMultiLevelHierarchy"/>
    <dgm:cxn modelId="{88315C69-06EA-4156-8E20-2C4E351EA829}" type="presParOf" srcId="{DF14AB43-0993-467F-AA0C-406AB994079F}" destId="{2B87A32F-1DC0-44F3-B9D6-0A50F179C8A8}" srcOrd="0" destOrd="0" presId="urn:microsoft.com/office/officeart/2008/layout/HorizontalMultiLevelHierarchy"/>
    <dgm:cxn modelId="{EF3C5937-99A4-4B9D-A4FC-D9563B6EDE1C}" type="presParOf" srcId="{AE3440B5-B93B-4923-9361-3224822AE311}" destId="{1D92F3E8-5337-4AA1-AC08-219E24154738}" srcOrd="7" destOrd="0" presId="urn:microsoft.com/office/officeart/2008/layout/HorizontalMultiLevelHierarchy"/>
    <dgm:cxn modelId="{111C0623-36AC-4BD9-91FB-B3333062B951}" type="presParOf" srcId="{1D92F3E8-5337-4AA1-AC08-219E24154738}" destId="{09F5B56F-5BC3-44E1-A32F-F5AE67BA777A}" srcOrd="0" destOrd="0" presId="urn:microsoft.com/office/officeart/2008/layout/HorizontalMultiLevelHierarchy"/>
    <dgm:cxn modelId="{A6C0DD21-83FC-4637-B1AA-48A246642C82}" type="presParOf" srcId="{1D92F3E8-5337-4AA1-AC08-219E24154738}" destId="{75404AE2-28F5-47D1-9E6F-59534B012358}" srcOrd="1" destOrd="0" presId="urn:microsoft.com/office/officeart/2008/layout/HorizontalMultiLevelHierarchy"/>
    <dgm:cxn modelId="{65AEC7DD-C4B2-4125-A015-5F8AB9DA7D74}" type="presParOf" srcId="{2619CCC2-8E6F-4CF7-9E0E-E600CA13DD47}" destId="{6969EB49-BCA0-44BB-888A-02E8EDCC71A3}" srcOrd="2" destOrd="0" presId="urn:microsoft.com/office/officeart/2008/layout/HorizontalMultiLevelHierarchy"/>
    <dgm:cxn modelId="{58C6C13A-91BB-495A-9EBA-744349D0ECDD}" type="presParOf" srcId="{6969EB49-BCA0-44BB-888A-02E8EDCC71A3}" destId="{252FED32-C5FD-4F25-BCEF-1F517BFDDA04}" srcOrd="0" destOrd="0" presId="urn:microsoft.com/office/officeart/2008/layout/HorizontalMultiLevelHierarchy"/>
    <dgm:cxn modelId="{4A40D18B-1508-4A44-B870-1B934D5D4CAB}" type="presParOf" srcId="{2619CCC2-8E6F-4CF7-9E0E-E600CA13DD47}" destId="{697E0965-7250-4AC4-BF06-50DA8DF528DB}" srcOrd="3" destOrd="0" presId="urn:microsoft.com/office/officeart/2008/layout/HorizontalMultiLevelHierarchy"/>
    <dgm:cxn modelId="{2731147E-22A9-45FF-89A8-D5F07C09DE4D}" type="presParOf" srcId="{697E0965-7250-4AC4-BF06-50DA8DF528DB}" destId="{1C5C0225-1FCF-4C5E-B4BD-24DEF5FC7528}" srcOrd="0" destOrd="0" presId="urn:microsoft.com/office/officeart/2008/layout/HorizontalMultiLevelHierarchy"/>
    <dgm:cxn modelId="{C26D7C58-E478-46BD-94B6-9496EAC9E0A7}" type="presParOf" srcId="{697E0965-7250-4AC4-BF06-50DA8DF528DB}" destId="{978F2999-2439-4B4E-9203-87DB2740F1B1}" srcOrd="1" destOrd="0" presId="urn:microsoft.com/office/officeart/2008/layout/HorizontalMultiLevelHierarchy"/>
    <dgm:cxn modelId="{C67C2E18-2951-41B8-AA2D-C353FFFE0EC7}" type="presParOf" srcId="{978F2999-2439-4B4E-9203-87DB2740F1B1}" destId="{20229D38-2CF9-4E61-88BC-DF7B7D8FE745}" srcOrd="0" destOrd="0" presId="urn:microsoft.com/office/officeart/2008/layout/HorizontalMultiLevelHierarchy"/>
    <dgm:cxn modelId="{A895B151-FF41-4973-B7AE-A6872184865A}" type="presParOf" srcId="{20229D38-2CF9-4E61-88BC-DF7B7D8FE745}" destId="{798DA56F-E2F5-4EE7-8355-647C42E9FB98}" srcOrd="0" destOrd="0" presId="urn:microsoft.com/office/officeart/2008/layout/HorizontalMultiLevelHierarchy"/>
    <dgm:cxn modelId="{1C0EA3E8-D460-483E-A904-759ABD64CDA4}" type="presParOf" srcId="{978F2999-2439-4B4E-9203-87DB2740F1B1}" destId="{CDC95C5E-3691-4B91-8E4A-8D93C975BD1A}" srcOrd="1" destOrd="0" presId="urn:microsoft.com/office/officeart/2008/layout/HorizontalMultiLevelHierarchy"/>
    <dgm:cxn modelId="{86F2F4E4-2230-4A3D-A2D9-A8DB2EFEB354}" type="presParOf" srcId="{CDC95C5E-3691-4B91-8E4A-8D93C975BD1A}" destId="{B8728E8F-1B0E-44E9-AAB1-9CC35FE1E718}" srcOrd="0" destOrd="0" presId="urn:microsoft.com/office/officeart/2008/layout/HorizontalMultiLevelHierarchy"/>
    <dgm:cxn modelId="{584E2D0E-F7ED-46CF-AE91-5E25E81E5D81}" type="presParOf" srcId="{CDC95C5E-3691-4B91-8E4A-8D93C975BD1A}" destId="{E8CA6F4B-5B0B-4E33-9375-C6A9D22D6C83}" srcOrd="1" destOrd="0" presId="urn:microsoft.com/office/officeart/2008/layout/HorizontalMultiLevelHierarchy"/>
    <dgm:cxn modelId="{73B7F3B5-9BF7-40DF-9FA8-D0EE664CB431}" type="presParOf" srcId="{E8CA6F4B-5B0B-4E33-9375-C6A9D22D6C83}" destId="{F71E8CE0-98CD-41A4-A62F-42C3DC712F46}" srcOrd="0" destOrd="0" presId="urn:microsoft.com/office/officeart/2008/layout/HorizontalMultiLevelHierarchy"/>
    <dgm:cxn modelId="{1219BAA6-8A97-4822-9956-C5979D7CFE8D}" type="presParOf" srcId="{F71E8CE0-98CD-41A4-A62F-42C3DC712F46}" destId="{EBB2E8E4-CC6A-4E05-954E-D2935189C6BD}" srcOrd="0" destOrd="0" presId="urn:microsoft.com/office/officeart/2008/layout/HorizontalMultiLevelHierarchy"/>
    <dgm:cxn modelId="{56079FB8-A4AF-4169-A3B3-AE463142476E}" type="presParOf" srcId="{E8CA6F4B-5B0B-4E33-9375-C6A9D22D6C83}" destId="{EAF28930-6241-4F05-A272-FEF7E2BDA13E}" srcOrd="1" destOrd="0" presId="urn:microsoft.com/office/officeart/2008/layout/HorizontalMultiLevelHierarchy"/>
    <dgm:cxn modelId="{53299C53-7D3E-4AB2-9EB5-CA089CB36665}" type="presParOf" srcId="{EAF28930-6241-4F05-A272-FEF7E2BDA13E}" destId="{949433A1-6E85-4D41-B0B8-AEA259E7C4EC}" srcOrd="0" destOrd="0" presId="urn:microsoft.com/office/officeart/2008/layout/HorizontalMultiLevelHierarchy"/>
    <dgm:cxn modelId="{63948958-8464-4199-A63E-0EED489F29C2}" type="presParOf" srcId="{EAF28930-6241-4F05-A272-FEF7E2BDA13E}" destId="{FCD6D675-1AF1-49D2-8A44-5C14EE58FB25}" srcOrd="1" destOrd="0" presId="urn:microsoft.com/office/officeart/2008/layout/HorizontalMultiLevelHierarchy"/>
    <dgm:cxn modelId="{8AD91891-C558-4715-A834-B422B1C7DEA7}" type="presParOf" srcId="{E8CA6F4B-5B0B-4E33-9375-C6A9D22D6C83}" destId="{0C83BF86-4545-459D-A5AE-6ABB84E99777}" srcOrd="2" destOrd="0" presId="urn:microsoft.com/office/officeart/2008/layout/HorizontalMultiLevelHierarchy"/>
    <dgm:cxn modelId="{D4BAFBDE-829C-47D9-ADF1-F95921391577}" type="presParOf" srcId="{0C83BF86-4545-459D-A5AE-6ABB84E99777}" destId="{99DF0341-CA6D-41F2-84E2-ECEB6A99FB22}" srcOrd="0" destOrd="0" presId="urn:microsoft.com/office/officeart/2008/layout/HorizontalMultiLevelHierarchy"/>
    <dgm:cxn modelId="{2FAE3DA1-EC3E-485A-80CF-C68E55BAFED7}" type="presParOf" srcId="{E8CA6F4B-5B0B-4E33-9375-C6A9D22D6C83}" destId="{21B2339A-3DB9-4C88-AA8D-08108EF13DAE}" srcOrd="3" destOrd="0" presId="urn:microsoft.com/office/officeart/2008/layout/HorizontalMultiLevelHierarchy"/>
    <dgm:cxn modelId="{BAACB3ED-5994-4EE4-A90C-BCE970628D6E}" type="presParOf" srcId="{21B2339A-3DB9-4C88-AA8D-08108EF13DAE}" destId="{40024D19-B42B-4876-8526-50554D81B1A5}" srcOrd="0" destOrd="0" presId="urn:microsoft.com/office/officeart/2008/layout/HorizontalMultiLevelHierarchy"/>
    <dgm:cxn modelId="{B0308D1C-B2A3-4370-974E-FE94E62CB545}" type="presParOf" srcId="{21B2339A-3DB9-4C88-AA8D-08108EF13DAE}" destId="{3D4B7BAC-E03B-4BFD-8FF0-AD4E07696258}" srcOrd="1" destOrd="0" presId="urn:microsoft.com/office/officeart/2008/layout/HorizontalMultiLevelHierarchy"/>
    <dgm:cxn modelId="{DF396C86-F940-411E-9E13-2BE4FCFFD37D}" type="presParOf" srcId="{E8CA6F4B-5B0B-4E33-9375-C6A9D22D6C83}" destId="{DB6C8AF2-33D8-4A91-9254-88E8AF277D6A}" srcOrd="4" destOrd="0" presId="urn:microsoft.com/office/officeart/2008/layout/HorizontalMultiLevelHierarchy"/>
    <dgm:cxn modelId="{5FD5C3C2-F4D9-4DEE-BE93-0276DCBF8E3F}" type="presParOf" srcId="{DB6C8AF2-33D8-4A91-9254-88E8AF277D6A}" destId="{2006551A-0C35-4AAA-B8B1-0FF131BD0C06}" srcOrd="0" destOrd="0" presId="urn:microsoft.com/office/officeart/2008/layout/HorizontalMultiLevelHierarchy"/>
    <dgm:cxn modelId="{41E17415-D183-4D28-A914-43A3A963AE25}" type="presParOf" srcId="{E8CA6F4B-5B0B-4E33-9375-C6A9D22D6C83}" destId="{845C861B-D874-40F1-AD7C-119BA7E16998}" srcOrd="5" destOrd="0" presId="urn:microsoft.com/office/officeart/2008/layout/HorizontalMultiLevelHierarchy"/>
    <dgm:cxn modelId="{F6759A54-6511-4703-A1EF-D569FD583D57}" type="presParOf" srcId="{845C861B-D874-40F1-AD7C-119BA7E16998}" destId="{78013CA5-9A02-4BDB-B5AA-DE3ACFBF9261}" srcOrd="0" destOrd="0" presId="urn:microsoft.com/office/officeart/2008/layout/HorizontalMultiLevelHierarchy"/>
    <dgm:cxn modelId="{058BE2D6-1FF4-4D75-BD8D-418AFE11B9BF}" type="presParOf" srcId="{845C861B-D874-40F1-AD7C-119BA7E16998}" destId="{82C450F6-E123-4681-A066-8E682B0D3A22}" srcOrd="1" destOrd="0" presId="urn:microsoft.com/office/officeart/2008/layout/HorizontalMultiLevelHierarchy"/>
    <dgm:cxn modelId="{BDE3D2D1-FF03-4209-AE43-E8E00C8C5AF5}" type="presParOf" srcId="{E8CA6F4B-5B0B-4E33-9375-C6A9D22D6C83}" destId="{3A1D86B2-9B2F-4DDC-9495-FD16CFC26FCF}" srcOrd="6" destOrd="0" presId="urn:microsoft.com/office/officeart/2008/layout/HorizontalMultiLevelHierarchy"/>
    <dgm:cxn modelId="{7FC00D8B-C75D-4616-8237-E13AE0D2D7D5}" type="presParOf" srcId="{3A1D86B2-9B2F-4DDC-9495-FD16CFC26FCF}" destId="{DDF13306-B41E-4DBC-9FA7-C73AB9698387}" srcOrd="0" destOrd="0" presId="urn:microsoft.com/office/officeart/2008/layout/HorizontalMultiLevelHierarchy"/>
    <dgm:cxn modelId="{EAC09A97-010C-4832-B16C-0F698AEF0EFA}" type="presParOf" srcId="{E8CA6F4B-5B0B-4E33-9375-C6A9D22D6C83}" destId="{3753C1E0-CABA-4E48-BF19-A9D73BB39CE6}" srcOrd="7" destOrd="0" presId="urn:microsoft.com/office/officeart/2008/layout/HorizontalMultiLevelHierarchy"/>
    <dgm:cxn modelId="{D6187A29-F9F4-4AA9-99FD-90CD3E3DD0F1}" type="presParOf" srcId="{3753C1E0-CABA-4E48-BF19-A9D73BB39CE6}" destId="{E847812E-5E8C-40DC-B495-E5BF90E1A4D9}" srcOrd="0" destOrd="0" presId="urn:microsoft.com/office/officeart/2008/layout/HorizontalMultiLevelHierarchy"/>
    <dgm:cxn modelId="{FBE0245D-FBA5-4EB8-B5D1-0A84DD0FC530}" type="presParOf" srcId="{3753C1E0-CABA-4E48-BF19-A9D73BB39CE6}" destId="{95FE8981-73D0-4B2A-8A56-8C70B56E13EA}" srcOrd="1" destOrd="0" presId="urn:microsoft.com/office/officeart/2008/layout/HorizontalMultiLevelHierarchy"/>
    <dgm:cxn modelId="{89D135A8-FF3E-4611-A43A-F317F914A997}" type="presParOf" srcId="{978F2999-2439-4B4E-9203-87DB2740F1B1}" destId="{50618AA5-0907-4654-B55E-F13037485210}" srcOrd="2" destOrd="0" presId="urn:microsoft.com/office/officeart/2008/layout/HorizontalMultiLevelHierarchy"/>
    <dgm:cxn modelId="{05F8C03A-B846-4D62-A093-E4DCD43FB604}" type="presParOf" srcId="{50618AA5-0907-4654-B55E-F13037485210}" destId="{C767B607-BCD4-447B-8670-73E7B277A78F}" srcOrd="0" destOrd="0" presId="urn:microsoft.com/office/officeart/2008/layout/HorizontalMultiLevelHierarchy"/>
    <dgm:cxn modelId="{9159D1EA-0A8A-4905-9A4B-2098F5D48A2B}" type="presParOf" srcId="{978F2999-2439-4B4E-9203-87DB2740F1B1}" destId="{C209E61F-30D4-47CC-BAE0-E3F3C4F43951}" srcOrd="3" destOrd="0" presId="urn:microsoft.com/office/officeart/2008/layout/HorizontalMultiLevelHierarchy"/>
    <dgm:cxn modelId="{DE2DDE99-8102-4A28-A4CA-BB11007FA37D}" type="presParOf" srcId="{C209E61F-30D4-47CC-BAE0-E3F3C4F43951}" destId="{42FB9118-D0FD-49CB-9914-D76833088B73}" srcOrd="0" destOrd="0" presId="urn:microsoft.com/office/officeart/2008/layout/HorizontalMultiLevelHierarchy"/>
    <dgm:cxn modelId="{671F3FE4-27AA-4A5D-B38A-4E28DD9E307D}" type="presParOf" srcId="{C209E61F-30D4-47CC-BAE0-E3F3C4F43951}" destId="{E422566E-665A-4113-8811-A03C1842C5A0}" srcOrd="1" destOrd="0" presId="urn:microsoft.com/office/officeart/2008/layout/HorizontalMultiLevelHierarchy"/>
    <dgm:cxn modelId="{5076BC4E-12A7-468B-B79A-D148D47661F7}" type="presParOf" srcId="{978F2999-2439-4B4E-9203-87DB2740F1B1}" destId="{515AB8A8-E0E1-442B-993A-946BE160AD8C}" srcOrd="4" destOrd="0" presId="urn:microsoft.com/office/officeart/2008/layout/HorizontalMultiLevelHierarchy"/>
    <dgm:cxn modelId="{E8BA5E7B-10DD-4091-B36A-77791067E29D}" type="presParOf" srcId="{515AB8A8-E0E1-442B-993A-946BE160AD8C}" destId="{84E90FA6-05BC-4DB2-8A8B-B849B3746916}" srcOrd="0" destOrd="0" presId="urn:microsoft.com/office/officeart/2008/layout/HorizontalMultiLevelHierarchy"/>
    <dgm:cxn modelId="{AF73F491-FF39-4CE7-83DE-DAA254F1C91D}" type="presParOf" srcId="{978F2999-2439-4B4E-9203-87DB2740F1B1}" destId="{288A27E9-4670-4FFD-A4A6-CBF297CD1EE9}" srcOrd="5" destOrd="0" presId="urn:microsoft.com/office/officeart/2008/layout/HorizontalMultiLevelHierarchy"/>
    <dgm:cxn modelId="{F90484E8-EAF8-4BCF-BAC4-17670D995909}" type="presParOf" srcId="{288A27E9-4670-4FFD-A4A6-CBF297CD1EE9}" destId="{15D2EFCC-4209-442D-8C50-1DEE8499C18D}" srcOrd="0" destOrd="0" presId="urn:microsoft.com/office/officeart/2008/layout/HorizontalMultiLevelHierarchy"/>
    <dgm:cxn modelId="{36FCCFF7-FDBE-4BD6-BB65-DB748B16C449}" type="presParOf" srcId="{288A27E9-4670-4FFD-A4A6-CBF297CD1EE9}" destId="{5B2F7903-0AA9-4517-A434-2912DE925529}" srcOrd="1" destOrd="0" presId="urn:microsoft.com/office/officeart/2008/layout/HorizontalMultiLevelHierarchy"/>
    <dgm:cxn modelId="{84F65C95-05E6-442C-875B-25198DFAEB85}" type="presParOf" srcId="{978F2999-2439-4B4E-9203-87DB2740F1B1}" destId="{BF58C61D-9F78-400D-B8A1-7CF5F75250AC}" srcOrd="6" destOrd="0" presId="urn:microsoft.com/office/officeart/2008/layout/HorizontalMultiLevelHierarchy"/>
    <dgm:cxn modelId="{32499DB1-400E-4F62-891C-07F4FBCCDCE0}" type="presParOf" srcId="{BF58C61D-9F78-400D-B8A1-7CF5F75250AC}" destId="{CC46383E-CADA-4441-9397-835898B25B35}" srcOrd="0" destOrd="0" presId="urn:microsoft.com/office/officeart/2008/layout/HorizontalMultiLevelHierarchy"/>
    <dgm:cxn modelId="{65F54BB9-5BD2-46C2-BE35-551304188D35}" type="presParOf" srcId="{978F2999-2439-4B4E-9203-87DB2740F1B1}" destId="{CC07B64A-61D8-4A4A-BC27-FC2C15411E6C}" srcOrd="7" destOrd="0" presId="urn:microsoft.com/office/officeart/2008/layout/HorizontalMultiLevelHierarchy"/>
    <dgm:cxn modelId="{8E439EDE-CE39-4064-87F1-2480139B37F0}" type="presParOf" srcId="{CC07B64A-61D8-4A4A-BC27-FC2C15411E6C}" destId="{FE853071-3C8C-4121-A4E3-B87CEADC847C}" srcOrd="0" destOrd="0" presId="urn:microsoft.com/office/officeart/2008/layout/HorizontalMultiLevelHierarchy"/>
    <dgm:cxn modelId="{52511E98-3CF4-4B82-A80F-E9EEA570E42F}" type="presParOf" srcId="{CC07B64A-61D8-4A4A-BC27-FC2C15411E6C}" destId="{A0EBEDB1-0723-4A0F-90BC-29AC374A8991}" srcOrd="1" destOrd="0" presId="urn:microsoft.com/office/officeart/2008/layout/HorizontalMultiLevelHierarchy"/>
    <dgm:cxn modelId="{B796DE39-FDBB-4C3B-84E4-89FDD3582F30}" type="presParOf" srcId="{A0EBEDB1-0723-4A0F-90BC-29AC374A8991}" destId="{E8D9383B-F648-4290-8926-8852C41823AA}" srcOrd="0" destOrd="0" presId="urn:microsoft.com/office/officeart/2008/layout/HorizontalMultiLevelHierarchy"/>
    <dgm:cxn modelId="{A319C588-9BD6-4156-B4DC-043496424D79}" type="presParOf" srcId="{E8D9383B-F648-4290-8926-8852C41823AA}" destId="{70975E8E-BCB0-4946-B36A-5D567943B14E}" srcOrd="0" destOrd="0" presId="urn:microsoft.com/office/officeart/2008/layout/HorizontalMultiLevelHierarchy"/>
    <dgm:cxn modelId="{F5A8CA79-FBBD-4669-8872-D144EE7F21CE}" type="presParOf" srcId="{A0EBEDB1-0723-4A0F-90BC-29AC374A8991}" destId="{14348A08-7FD9-4D90-9A49-C32F38FB8CA0}" srcOrd="1" destOrd="0" presId="urn:microsoft.com/office/officeart/2008/layout/HorizontalMultiLevelHierarchy"/>
    <dgm:cxn modelId="{FFF7E1B7-F8BE-48C7-8DC5-67F8473BF34B}" type="presParOf" srcId="{14348A08-7FD9-4D90-9A49-C32F38FB8CA0}" destId="{33E072DB-5D67-4004-9C04-7545B53BAA4F}" srcOrd="0" destOrd="0" presId="urn:microsoft.com/office/officeart/2008/layout/HorizontalMultiLevelHierarchy"/>
    <dgm:cxn modelId="{8ED0AAAB-63DD-4D47-A231-237F4FD54FF8}" type="presParOf" srcId="{14348A08-7FD9-4D90-9A49-C32F38FB8CA0}" destId="{B31FD3D8-0414-43FE-9339-858FA85BFC2D}" srcOrd="1" destOrd="0" presId="urn:microsoft.com/office/officeart/2008/layout/HorizontalMultiLevelHierarchy"/>
    <dgm:cxn modelId="{73486BED-C6F9-40CA-9B57-8E612FFC5010}" type="presParOf" srcId="{A0EBEDB1-0723-4A0F-90BC-29AC374A8991}" destId="{68143193-CE57-4412-9FEC-489C4F2E7A1F}" srcOrd="2" destOrd="0" presId="urn:microsoft.com/office/officeart/2008/layout/HorizontalMultiLevelHierarchy"/>
    <dgm:cxn modelId="{6E35201D-6550-46E6-A10E-CC72547B4B28}" type="presParOf" srcId="{68143193-CE57-4412-9FEC-489C4F2E7A1F}" destId="{D94FAB35-C15D-4824-A77E-4270D932B2BC}" srcOrd="0" destOrd="0" presId="urn:microsoft.com/office/officeart/2008/layout/HorizontalMultiLevelHierarchy"/>
    <dgm:cxn modelId="{428375FB-8007-4EBE-BBC0-B93DC5EBD5AC}" type="presParOf" srcId="{A0EBEDB1-0723-4A0F-90BC-29AC374A8991}" destId="{7916F1A1-7CD9-4820-B42D-7BC9FAED7165}" srcOrd="3" destOrd="0" presId="urn:microsoft.com/office/officeart/2008/layout/HorizontalMultiLevelHierarchy"/>
    <dgm:cxn modelId="{EFE6CB27-F8FD-4302-B1C1-F9A372C147FD}" type="presParOf" srcId="{7916F1A1-7CD9-4820-B42D-7BC9FAED7165}" destId="{E09553F9-FBF9-4619-9C8A-FFA9F3425459}" srcOrd="0" destOrd="0" presId="urn:microsoft.com/office/officeart/2008/layout/HorizontalMultiLevelHierarchy"/>
    <dgm:cxn modelId="{14A8AE3A-BAD7-4508-AE88-139D0B41684F}" type="presParOf" srcId="{7916F1A1-7CD9-4820-B42D-7BC9FAED7165}" destId="{5DCA3838-9544-485D-9A6A-C2166AFAEF45}" srcOrd="1" destOrd="0" presId="urn:microsoft.com/office/officeart/2008/layout/HorizontalMultiLevelHierarchy"/>
    <dgm:cxn modelId="{314A8F25-B477-425B-BD76-CD4EE775E510}" type="presParOf" srcId="{A0EBEDB1-0723-4A0F-90BC-29AC374A8991}" destId="{9705799C-5094-4D2E-86BF-A0B7D831BFAA}" srcOrd="4" destOrd="0" presId="urn:microsoft.com/office/officeart/2008/layout/HorizontalMultiLevelHierarchy"/>
    <dgm:cxn modelId="{6356F186-B754-46B2-AFAC-EAD37112A674}" type="presParOf" srcId="{9705799C-5094-4D2E-86BF-A0B7D831BFAA}" destId="{844D520C-E2FB-46B9-9133-449AF9655455}" srcOrd="0" destOrd="0" presId="urn:microsoft.com/office/officeart/2008/layout/HorizontalMultiLevelHierarchy"/>
    <dgm:cxn modelId="{30E0DE55-C0D1-4830-A3A3-6045660A6E53}" type="presParOf" srcId="{A0EBEDB1-0723-4A0F-90BC-29AC374A8991}" destId="{F2F8F34C-BB77-4CCA-843E-BD4A5AF2467B}" srcOrd="5" destOrd="0" presId="urn:microsoft.com/office/officeart/2008/layout/HorizontalMultiLevelHierarchy"/>
    <dgm:cxn modelId="{A997162C-7105-458F-87FA-E51058F1E5F1}" type="presParOf" srcId="{F2F8F34C-BB77-4CCA-843E-BD4A5AF2467B}" destId="{937D819A-4DDE-442E-9A23-FF6A13133734}" srcOrd="0" destOrd="0" presId="urn:microsoft.com/office/officeart/2008/layout/HorizontalMultiLevelHierarchy"/>
    <dgm:cxn modelId="{151FC62C-1C8C-44F0-AB1E-880AF45B6369}" type="presParOf" srcId="{F2F8F34C-BB77-4CCA-843E-BD4A5AF2467B}" destId="{773628FF-F8B4-4297-8450-C13C0822AAD6}" srcOrd="1" destOrd="0" presId="urn:microsoft.com/office/officeart/2008/layout/HorizontalMultiLevelHierarchy"/>
    <dgm:cxn modelId="{A94F003B-5587-42EA-894C-67829F8876EE}" type="presParOf" srcId="{2619CCC2-8E6F-4CF7-9E0E-E600CA13DD47}" destId="{0526C622-56C5-4014-9975-E4089746D4FF}" srcOrd="4" destOrd="0" presId="urn:microsoft.com/office/officeart/2008/layout/HorizontalMultiLevelHierarchy"/>
    <dgm:cxn modelId="{884F8FA3-ABB8-4372-A1C6-38F7C167F2AA}" type="presParOf" srcId="{0526C622-56C5-4014-9975-E4089746D4FF}" destId="{7FEFDA80-9A50-4630-8363-D138945B32D1}" srcOrd="0" destOrd="0" presId="urn:microsoft.com/office/officeart/2008/layout/HorizontalMultiLevelHierarchy"/>
    <dgm:cxn modelId="{0704D637-9A28-4971-BF7D-CD4D5503E250}" type="presParOf" srcId="{2619CCC2-8E6F-4CF7-9E0E-E600CA13DD47}" destId="{DA8EE00D-68B3-4C28-98A1-8CF5F10A623F}" srcOrd="5" destOrd="0" presId="urn:microsoft.com/office/officeart/2008/layout/HorizontalMultiLevelHierarchy"/>
    <dgm:cxn modelId="{8A53F25F-5448-4943-A90B-DBCCEF0368BA}" type="presParOf" srcId="{DA8EE00D-68B3-4C28-98A1-8CF5F10A623F}" destId="{9128274D-2612-4E8E-9E25-5B820396EB07}" srcOrd="0" destOrd="0" presId="urn:microsoft.com/office/officeart/2008/layout/HorizontalMultiLevelHierarchy"/>
    <dgm:cxn modelId="{7CA3F339-83CA-4498-94DE-C4B297A37E19}" type="presParOf" srcId="{DA8EE00D-68B3-4C28-98A1-8CF5F10A623F}" destId="{565C58D5-D50A-4CCF-BFDB-194492164EEE}" srcOrd="1" destOrd="0" presId="urn:microsoft.com/office/officeart/2008/layout/HorizontalMultiLevelHierarchy"/>
    <dgm:cxn modelId="{53644B6F-EB4C-46AE-9DE8-9D3572F6A742}" type="presParOf" srcId="{565C58D5-D50A-4CCF-BFDB-194492164EEE}" destId="{A27C5D59-448D-454F-B74B-C72AA799677B}" srcOrd="0" destOrd="0" presId="urn:microsoft.com/office/officeart/2008/layout/HorizontalMultiLevelHierarchy"/>
    <dgm:cxn modelId="{F8433EC3-F950-471B-B561-7AD84F7727A8}" type="presParOf" srcId="{A27C5D59-448D-454F-B74B-C72AA799677B}" destId="{07ADCF4F-F44C-4029-B6DE-9D3611B59D19}" srcOrd="0" destOrd="0" presId="urn:microsoft.com/office/officeart/2008/layout/HorizontalMultiLevelHierarchy"/>
    <dgm:cxn modelId="{22203946-5645-47E7-8D11-45BB04C88315}" type="presParOf" srcId="{565C58D5-D50A-4CCF-BFDB-194492164EEE}" destId="{49A081B9-364A-425B-9152-36675FC427C8}" srcOrd="1" destOrd="0" presId="urn:microsoft.com/office/officeart/2008/layout/HorizontalMultiLevelHierarchy"/>
    <dgm:cxn modelId="{0AE68847-0E36-46F0-8A90-9A39215EF433}" type="presParOf" srcId="{49A081B9-364A-425B-9152-36675FC427C8}" destId="{A711717C-649B-41A4-AF92-39A6869367F4}" srcOrd="0" destOrd="0" presId="urn:microsoft.com/office/officeart/2008/layout/HorizontalMultiLevelHierarchy"/>
    <dgm:cxn modelId="{8FA092F0-260E-4219-B4A7-576D7F334225}" type="presParOf" srcId="{49A081B9-364A-425B-9152-36675FC427C8}" destId="{9B2252BC-CC9B-4C6F-8C7B-DB768CAF5D93}" srcOrd="1" destOrd="0" presId="urn:microsoft.com/office/officeart/2008/layout/HorizontalMultiLevelHierarchy"/>
    <dgm:cxn modelId="{D2923799-1BDD-4D2C-AAF3-B3FD53E6DEBC}" type="presParOf" srcId="{565C58D5-D50A-4CCF-BFDB-194492164EEE}" destId="{33B8A14F-9D0F-469D-8D35-F2A3E73843A3}" srcOrd="2" destOrd="0" presId="urn:microsoft.com/office/officeart/2008/layout/HorizontalMultiLevelHierarchy"/>
    <dgm:cxn modelId="{73F814A5-F790-4437-ADB5-8A7BDF710194}" type="presParOf" srcId="{33B8A14F-9D0F-469D-8D35-F2A3E73843A3}" destId="{00B573D5-144C-4AE6-9016-67EC2A2CE932}" srcOrd="0" destOrd="0" presId="urn:microsoft.com/office/officeart/2008/layout/HorizontalMultiLevelHierarchy"/>
    <dgm:cxn modelId="{027F4068-038A-49A5-8C87-E33B702FDA8E}" type="presParOf" srcId="{565C58D5-D50A-4CCF-BFDB-194492164EEE}" destId="{55C479E0-0546-4071-99C1-C92D388A8C40}" srcOrd="3" destOrd="0" presId="urn:microsoft.com/office/officeart/2008/layout/HorizontalMultiLevelHierarchy"/>
    <dgm:cxn modelId="{DE454E17-55D1-4DB2-A85E-81B9BAB2B93C}" type="presParOf" srcId="{55C479E0-0546-4071-99C1-C92D388A8C40}" destId="{AD734A0A-42DE-4D5E-ABC6-0CFCB84EC804}" srcOrd="0" destOrd="0" presId="urn:microsoft.com/office/officeart/2008/layout/HorizontalMultiLevelHierarchy"/>
    <dgm:cxn modelId="{8A55D56C-039A-49F7-9E21-C71F24C24517}" type="presParOf" srcId="{55C479E0-0546-4071-99C1-C92D388A8C40}" destId="{41069F06-ADB8-4B86-A7F6-4BCF9B90CAE0}" srcOrd="1" destOrd="0" presId="urn:microsoft.com/office/officeart/2008/layout/HorizontalMultiLevelHierarchy"/>
    <dgm:cxn modelId="{0751EE09-0706-476B-9A31-252DC5AE0A85}" type="presParOf" srcId="{41069F06-ADB8-4B86-A7F6-4BCF9B90CAE0}" destId="{CADB72A3-9952-40F3-B5AD-642DB0D13E56}" srcOrd="0" destOrd="0" presId="urn:microsoft.com/office/officeart/2008/layout/HorizontalMultiLevelHierarchy"/>
    <dgm:cxn modelId="{1A09BA7E-B1BE-4D90-BD4E-9EBC59FEF004}" type="presParOf" srcId="{CADB72A3-9952-40F3-B5AD-642DB0D13E56}" destId="{EE60C296-D0EB-405A-97CE-E44A7CB75B9E}" srcOrd="0" destOrd="0" presId="urn:microsoft.com/office/officeart/2008/layout/HorizontalMultiLevelHierarchy"/>
    <dgm:cxn modelId="{507E4AEB-60DD-4CB6-8916-8DBA01EBCB0E}" type="presParOf" srcId="{41069F06-ADB8-4B86-A7F6-4BCF9B90CAE0}" destId="{97C969FA-4569-4577-B99F-D66955EDE17F}" srcOrd="1" destOrd="0" presId="urn:microsoft.com/office/officeart/2008/layout/HorizontalMultiLevelHierarchy"/>
    <dgm:cxn modelId="{9BA0823E-C353-42B7-9631-A02BD61C37C6}" type="presParOf" srcId="{97C969FA-4569-4577-B99F-D66955EDE17F}" destId="{897EFCF8-6749-4BE5-8DC1-AEDE791F2E5C}" srcOrd="0" destOrd="0" presId="urn:microsoft.com/office/officeart/2008/layout/HorizontalMultiLevelHierarchy"/>
    <dgm:cxn modelId="{722AE8B5-637B-48CF-AFE5-D8E6FCA5F472}" type="presParOf" srcId="{97C969FA-4569-4577-B99F-D66955EDE17F}" destId="{652765DC-4BDE-4B00-9B3D-4AE0A0EFE8F6}" srcOrd="1" destOrd="0" presId="urn:microsoft.com/office/officeart/2008/layout/HorizontalMultiLevelHierarchy"/>
    <dgm:cxn modelId="{44A18790-AA4E-4CD9-B351-5B9FC7C06ACD}" type="presParOf" srcId="{41069F06-ADB8-4B86-A7F6-4BCF9B90CAE0}" destId="{55A2CDBD-4B42-4E52-B1DC-FEDE63884560}" srcOrd="2" destOrd="0" presId="urn:microsoft.com/office/officeart/2008/layout/HorizontalMultiLevelHierarchy"/>
    <dgm:cxn modelId="{D6F5F1A6-3733-484E-A1DB-FA029D0E2AC7}" type="presParOf" srcId="{55A2CDBD-4B42-4E52-B1DC-FEDE63884560}" destId="{932E1279-5780-42D9-8119-42D68B429A66}" srcOrd="0" destOrd="0" presId="urn:microsoft.com/office/officeart/2008/layout/HorizontalMultiLevelHierarchy"/>
    <dgm:cxn modelId="{38700428-E5D7-4CA7-A85D-EBD784EBEC6F}" type="presParOf" srcId="{41069F06-ADB8-4B86-A7F6-4BCF9B90CAE0}" destId="{0E889AF7-0D6F-4E6D-B5E0-D6FECD41445B}" srcOrd="3" destOrd="0" presId="urn:microsoft.com/office/officeart/2008/layout/HorizontalMultiLevelHierarchy"/>
    <dgm:cxn modelId="{E4C711F9-CB8C-47F4-AAA7-4C08FE172B85}" type="presParOf" srcId="{0E889AF7-0D6F-4E6D-B5E0-D6FECD41445B}" destId="{7DDA83BE-FB23-48EF-9470-C884ABD80983}" srcOrd="0" destOrd="0" presId="urn:microsoft.com/office/officeart/2008/layout/HorizontalMultiLevelHierarchy"/>
    <dgm:cxn modelId="{1769F424-E619-42AC-B784-9FBB25549A33}" type="presParOf" srcId="{0E889AF7-0D6F-4E6D-B5E0-D6FECD41445B}" destId="{A98534B0-B560-414C-8C90-816624ADC710}" srcOrd="1" destOrd="0" presId="urn:microsoft.com/office/officeart/2008/layout/HorizontalMultiLevelHierarchy"/>
    <dgm:cxn modelId="{19C49618-A35C-44B1-8356-3D369BEDAD69}" type="presParOf" srcId="{41069F06-ADB8-4B86-A7F6-4BCF9B90CAE0}" destId="{2252CF3C-FDC6-433F-BDDC-690709074B4E}" srcOrd="4" destOrd="0" presId="urn:microsoft.com/office/officeart/2008/layout/HorizontalMultiLevelHierarchy"/>
    <dgm:cxn modelId="{7F93EFC3-5212-48C2-9548-365A3341E85B}" type="presParOf" srcId="{2252CF3C-FDC6-433F-BDDC-690709074B4E}" destId="{2210F757-3026-4DBE-AA4E-372B189ECB0B}" srcOrd="0" destOrd="0" presId="urn:microsoft.com/office/officeart/2008/layout/HorizontalMultiLevelHierarchy"/>
    <dgm:cxn modelId="{930723FD-7A6E-4B9B-B850-14106AB5274D}" type="presParOf" srcId="{41069F06-ADB8-4B86-A7F6-4BCF9B90CAE0}" destId="{6C44D887-E564-41C7-9717-F6897CC8E6D9}" srcOrd="5" destOrd="0" presId="urn:microsoft.com/office/officeart/2008/layout/HorizontalMultiLevelHierarchy"/>
    <dgm:cxn modelId="{4976FFAC-A229-45D5-A6A6-BB836F90E2F2}" type="presParOf" srcId="{6C44D887-E564-41C7-9717-F6897CC8E6D9}" destId="{431AFE2A-5274-46E9-8739-69F49B87D5ED}" srcOrd="0" destOrd="0" presId="urn:microsoft.com/office/officeart/2008/layout/HorizontalMultiLevelHierarchy"/>
    <dgm:cxn modelId="{69237288-4CB6-4943-B429-6A35AD854BA3}" type="presParOf" srcId="{6C44D887-E564-41C7-9717-F6897CC8E6D9}" destId="{1A011D6D-DB0B-410D-AAC6-0CA4DE52E5EE}" srcOrd="1" destOrd="0" presId="urn:microsoft.com/office/officeart/2008/layout/HorizontalMultiLevelHierarchy"/>
    <dgm:cxn modelId="{13BB9C0C-0E39-49DF-84DE-56ABA2299AFE}" type="presParOf" srcId="{1A011D6D-DB0B-410D-AAC6-0CA4DE52E5EE}" destId="{7058A1E5-5199-4F17-A74C-5C412FD3F8AA}" srcOrd="0" destOrd="0" presId="urn:microsoft.com/office/officeart/2008/layout/HorizontalMultiLevelHierarchy"/>
    <dgm:cxn modelId="{6FEBE652-DD47-4FEB-9782-9B809252D6CA}" type="presParOf" srcId="{7058A1E5-5199-4F17-A74C-5C412FD3F8AA}" destId="{F7405F78-5C97-474C-9013-A1700D237485}" srcOrd="0" destOrd="0" presId="urn:microsoft.com/office/officeart/2008/layout/HorizontalMultiLevelHierarchy"/>
    <dgm:cxn modelId="{C2049E78-460F-42E2-BB76-1B096181AE87}" type="presParOf" srcId="{1A011D6D-DB0B-410D-AAC6-0CA4DE52E5EE}" destId="{1F9853EC-246F-4EE4-8D27-48A37D99C90B}" srcOrd="1" destOrd="0" presId="urn:microsoft.com/office/officeart/2008/layout/HorizontalMultiLevelHierarchy"/>
    <dgm:cxn modelId="{92CDED56-968C-4304-AF0E-5C906D595BA7}" type="presParOf" srcId="{1F9853EC-246F-4EE4-8D27-48A37D99C90B}" destId="{9F787E00-561F-4A66-8959-E2E8F261A8C1}" srcOrd="0" destOrd="0" presId="urn:microsoft.com/office/officeart/2008/layout/HorizontalMultiLevelHierarchy"/>
    <dgm:cxn modelId="{95D5C806-8E03-4DFB-AF0F-F4064038DEA6}" type="presParOf" srcId="{1F9853EC-246F-4EE4-8D27-48A37D99C90B}" destId="{AAC074EF-D36C-4E3A-95A5-F7AFC3D51BBF}" srcOrd="1" destOrd="0" presId="urn:microsoft.com/office/officeart/2008/layout/HorizontalMultiLevelHierarchy"/>
    <dgm:cxn modelId="{14F9FB97-25FB-426B-9C11-794214920AE1}" type="presParOf" srcId="{1A011D6D-DB0B-410D-AAC6-0CA4DE52E5EE}" destId="{5953705B-07D6-4322-81EA-F4BFF5C42505}" srcOrd="2" destOrd="0" presId="urn:microsoft.com/office/officeart/2008/layout/HorizontalMultiLevelHierarchy"/>
    <dgm:cxn modelId="{3F2EA120-223E-4BFD-A226-66397AE23315}" type="presParOf" srcId="{5953705B-07D6-4322-81EA-F4BFF5C42505}" destId="{A4753947-ABB0-409B-B052-9211CF8A1B5C}" srcOrd="0" destOrd="0" presId="urn:microsoft.com/office/officeart/2008/layout/HorizontalMultiLevelHierarchy"/>
    <dgm:cxn modelId="{AA465DD6-2547-476F-96D7-2B7932E6BCA7}" type="presParOf" srcId="{1A011D6D-DB0B-410D-AAC6-0CA4DE52E5EE}" destId="{9FF22E02-7EF4-40CD-B127-2DDFFF99646E}" srcOrd="3" destOrd="0" presId="urn:microsoft.com/office/officeart/2008/layout/HorizontalMultiLevelHierarchy"/>
    <dgm:cxn modelId="{5A92BC3C-A305-49DF-8415-1D83FD7BC8C7}" type="presParOf" srcId="{9FF22E02-7EF4-40CD-B127-2DDFFF99646E}" destId="{B3F8A2F8-76BC-41D5-ABE5-C1DC5923FCC9}" srcOrd="0" destOrd="0" presId="urn:microsoft.com/office/officeart/2008/layout/HorizontalMultiLevelHierarchy"/>
    <dgm:cxn modelId="{310EB37B-D408-485B-9D68-258A46750CF9}" type="presParOf" srcId="{9FF22E02-7EF4-40CD-B127-2DDFFF99646E}" destId="{0BE6C883-BDB2-46A5-BD35-D801B306BEAA}" srcOrd="1" destOrd="0" presId="urn:microsoft.com/office/officeart/2008/layout/HorizontalMultiLevelHierarchy"/>
    <dgm:cxn modelId="{2EDB08DC-6466-467E-9306-5EA86BC6ACC2}" type="presParOf" srcId="{0BE6C883-BDB2-46A5-BD35-D801B306BEAA}" destId="{092E85CE-2289-4FB4-9664-506F5BA58048}" srcOrd="0" destOrd="0" presId="urn:microsoft.com/office/officeart/2008/layout/HorizontalMultiLevelHierarchy"/>
    <dgm:cxn modelId="{67C0E294-929B-47CD-8A09-B770C1FA84C2}" type="presParOf" srcId="{092E85CE-2289-4FB4-9664-506F5BA58048}" destId="{CAB41ABC-179F-465F-8101-34425550C4D2}" srcOrd="0" destOrd="0" presId="urn:microsoft.com/office/officeart/2008/layout/HorizontalMultiLevelHierarchy"/>
    <dgm:cxn modelId="{0B740238-549E-410E-B42A-B6B7FFEBFAF4}" type="presParOf" srcId="{0BE6C883-BDB2-46A5-BD35-D801B306BEAA}" destId="{5B2B6350-4F00-4B33-865E-43ECCD5B650D}" srcOrd="1" destOrd="0" presId="urn:microsoft.com/office/officeart/2008/layout/HorizontalMultiLevelHierarchy"/>
    <dgm:cxn modelId="{ABA76F33-D64E-450E-A22B-D57069B946EC}" type="presParOf" srcId="{5B2B6350-4F00-4B33-865E-43ECCD5B650D}" destId="{7FFED584-6DA8-4259-987A-A2343E3A1DB4}" srcOrd="0" destOrd="0" presId="urn:microsoft.com/office/officeart/2008/layout/HorizontalMultiLevelHierarchy"/>
    <dgm:cxn modelId="{2FD553BE-079D-4017-A0D9-36A31C4E2B38}" type="presParOf" srcId="{5B2B6350-4F00-4B33-865E-43ECCD5B650D}" destId="{7C2D74A2-D355-496A-BF3E-3C201CDBC860}" srcOrd="1" destOrd="0" presId="urn:microsoft.com/office/officeart/2008/layout/HorizontalMultiLevelHierarchy"/>
    <dgm:cxn modelId="{B4C7EC7F-6190-4CCE-9BF7-4F27C4C81350}" type="presParOf" srcId="{0BE6C883-BDB2-46A5-BD35-D801B306BEAA}" destId="{6084008E-86FD-4219-891E-3C68AA25EF3D}" srcOrd="2" destOrd="0" presId="urn:microsoft.com/office/officeart/2008/layout/HorizontalMultiLevelHierarchy"/>
    <dgm:cxn modelId="{A9D43FDF-BD3A-4216-85E2-282024650A16}" type="presParOf" srcId="{6084008E-86FD-4219-891E-3C68AA25EF3D}" destId="{85F7D8F5-8B90-4F9B-B084-AE5F5375A074}" srcOrd="0" destOrd="0" presId="urn:microsoft.com/office/officeart/2008/layout/HorizontalMultiLevelHierarchy"/>
    <dgm:cxn modelId="{6F7DA1BB-58B0-4BCA-90EB-3B9127ACCD5E}" type="presParOf" srcId="{0BE6C883-BDB2-46A5-BD35-D801B306BEAA}" destId="{C34694CF-C488-490F-9196-6B7755044373}" srcOrd="3" destOrd="0" presId="urn:microsoft.com/office/officeart/2008/layout/HorizontalMultiLevelHierarchy"/>
    <dgm:cxn modelId="{4297A53C-41F0-40C8-B5EA-5C021A5BE811}" type="presParOf" srcId="{C34694CF-C488-490F-9196-6B7755044373}" destId="{7734381A-E78C-4C67-AE52-19EB4F7A16AD}" srcOrd="0" destOrd="0" presId="urn:microsoft.com/office/officeart/2008/layout/HorizontalMultiLevelHierarchy"/>
    <dgm:cxn modelId="{F1827A18-C2C1-442C-913D-5439CD1421DD}" type="presParOf" srcId="{C34694CF-C488-490F-9196-6B7755044373}" destId="{479544B6-8AC3-4F58-BCC8-450D386406B4}" srcOrd="1" destOrd="0" presId="urn:microsoft.com/office/officeart/2008/layout/HorizontalMultiLevelHierarchy"/>
    <dgm:cxn modelId="{AB015996-205C-4292-B096-CEFD107248E3}" type="presParOf" srcId="{0BE6C883-BDB2-46A5-BD35-D801B306BEAA}" destId="{CA9B12D6-FC16-4E66-BCF7-9319077AD832}" srcOrd="4" destOrd="0" presId="urn:microsoft.com/office/officeart/2008/layout/HorizontalMultiLevelHierarchy"/>
    <dgm:cxn modelId="{5D94ED1F-FC4C-487A-81A2-0C4B84528A30}" type="presParOf" srcId="{CA9B12D6-FC16-4E66-BCF7-9319077AD832}" destId="{F7F02F55-3EE1-4133-9340-0419067114B9}" srcOrd="0" destOrd="0" presId="urn:microsoft.com/office/officeart/2008/layout/HorizontalMultiLevelHierarchy"/>
    <dgm:cxn modelId="{9F7B4108-CFCC-4EA9-8D35-4B4A27A4B7F0}" type="presParOf" srcId="{0BE6C883-BDB2-46A5-BD35-D801B306BEAA}" destId="{260716FC-8B7C-437A-BCEC-E586D0B2B79D}" srcOrd="5" destOrd="0" presId="urn:microsoft.com/office/officeart/2008/layout/HorizontalMultiLevelHierarchy"/>
    <dgm:cxn modelId="{81995BEC-221B-4847-A44E-E8D3CCF7E964}" type="presParOf" srcId="{260716FC-8B7C-437A-BCEC-E586D0B2B79D}" destId="{705C481E-98DF-488E-8C0F-17111C0F1C21}" srcOrd="0" destOrd="0" presId="urn:microsoft.com/office/officeart/2008/layout/HorizontalMultiLevelHierarchy"/>
    <dgm:cxn modelId="{04DB4437-B7B0-4AAC-910B-D62957FAAFD3}" type="presParOf" srcId="{260716FC-8B7C-437A-BCEC-E586D0B2B79D}" destId="{4202BEB8-1881-4F8F-B6D5-491F7EBD2B22}" srcOrd="1" destOrd="0" presId="urn:microsoft.com/office/officeart/2008/layout/HorizontalMultiLevelHierarchy"/>
    <dgm:cxn modelId="{350B245C-9741-40E2-8493-BC7A2D52606B}" type="presParOf" srcId="{1A011D6D-DB0B-410D-AAC6-0CA4DE52E5EE}" destId="{8970EAFF-0463-424D-B0AF-4F6E3834B89B}" srcOrd="4" destOrd="0" presId="urn:microsoft.com/office/officeart/2008/layout/HorizontalMultiLevelHierarchy"/>
    <dgm:cxn modelId="{9B8127E6-C6D8-4DDD-9024-BFB67A921556}" type="presParOf" srcId="{8970EAFF-0463-424D-B0AF-4F6E3834B89B}" destId="{BC2FFD43-1298-4035-A749-E7BAC24C063A}" srcOrd="0" destOrd="0" presId="urn:microsoft.com/office/officeart/2008/layout/HorizontalMultiLevelHierarchy"/>
    <dgm:cxn modelId="{AAA15B0B-B2B9-40FE-B9DF-8D0B8F7F8378}" type="presParOf" srcId="{1A011D6D-DB0B-410D-AAC6-0CA4DE52E5EE}" destId="{646D27AE-145E-493F-80F8-B1639C506E8D}" srcOrd="5" destOrd="0" presId="urn:microsoft.com/office/officeart/2008/layout/HorizontalMultiLevelHierarchy"/>
    <dgm:cxn modelId="{B1EBFA70-E1CA-4CF4-A5CA-72A3EF71C2E9}" type="presParOf" srcId="{646D27AE-145E-493F-80F8-B1639C506E8D}" destId="{7B4B51F1-8368-4748-AAA6-85C1B11FAEF2}" srcOrd="0" destOrd="0" presId="urn:microsoft.com/office/officeart/2008/layout/HorizontalMultiLevelHierarchy"/>
    <dgm:cxn modelId="{6E7EB48A-F91E-4D65-9A21-39563034B323}" type="presParOf" srcId="{646D27AE-145E-493F-80F8-B1639C506E8D}" destId="{93DDA6CC-2F6D-452A-B933-07AFEEBF62A3}" srcOrd="1" destOrd="0" presId="urn:microsoft.com/office/officeart/2008/layout/HorizontalMultiLevelHierarchy"/>
    <dgm:cxn modelId="{C4434C07-873E-4E4A-8D15-439E7BE8FF62}" type="presParOf" srcId="{93DDA6CC-2F6D-452A-B933-07AFEEBF62A3}" destId="{AAF4E093-CF28-4C00-A1FD-524B46BC8B3C}" srcOrd="0" destOrd="0" presId="urn:microsoft.com/office/officeart/2008/layout/HorizontalMultiLevelHierarchy"/>
    <dgm:cxn modelId="{B17B9D36-B345-438F-9CFA-EE7F9E56E114}" type="presParOf" srcId="{AAF4E093-CF28-4C00-A1FD-524B46BC8B3C}" destId="{B3F9A21F-7B62-4AE3-B415-644D29E25FEA}" srcOrd="0" destOrd="0" presId="urn:microsoft.com/office/officeart/2008/layout/HorizontalMultiLevelHierarchy"/>
    <dgm:cxn modelId="{34CF1469-0794-40EB-900B-D76F704D8DD3}" type="presParOf" srcId="{93DDA6CC-2F6D-452A-B933-07AFEEBF62A3}" destId="{5C9AEBC8-AB20-4F13-A468-45D14A3C11CF}" srcOrd="1" destOrd="0" presId="urn:microsoft.com/office/officeart/2008/layout/HorizontalMultiLevelHierarchy"/>
    <dgm:cxn modelId="{0E60D25D-5713-4F12-99FD-B562209A6E84}" type="presParOf" srcId="{5C9AEBC8-AB20-4F13-A468-45D14A3C11CF}" destId="{4723E439-93A4-4238-8CAC-CDEA16B1E921}" srcOrd="0" destOrd="0" presId="urn:microsoft.com/office/officeart/2008/layout/HorizontalMultiLevelHierarchy"/>
    <dgm:cxn modelId="{8E0606EC-E3EC-47AA-BFBD-1DF53E571141}" type="presParOf" srcId="{5C9AEBC8-AB20-4F13-A468-45D14A3C11CF}" destId="{74D75DF8-29F7-4B37-8E9F-01B813B8EBBE}" srcOrd="1" destOrd="0" presId="urn:microsoft.com/office/officeart/2008/layout/HorizontalMultiLevelHierarchy"/>
    <dgm:cxn modelId="{6B9384BE-6434-4AA2-A4BD-12A287D84FDE}" type="presParOf" srcId="{93DDA6CC-2F6D-452A-B933-07AFEEBF62A3}" destId="{213CFF09-7FCE-4794-B0AA-73769812F4A1}" srcOrd="2" destOrd="0" presId="urn:microsoft.com/office/officeart/2008/layout/HorizontalMultiLevelHierarchy"/>
    <dgm:cxn modelId="{D040CE56-51D9-447E-B8D5-AC5C1D928094}" type="presParOf" srcId="{213CFF09-7FCE-4794-B0AA-73769812F4A1}" destId="{D3382D15-A839-4217-8EBA-01CAE4172993}" srcOrd="0" destOrd="0" presId="urn:microsoft.com/office/officeart/2008/layout/HorizontalMultiLevelHierarchy"/>
    <dgm:cxn modelId="{2ADD080B-371A-4B27-AD6D-72C237B48F87}" type="presParOf" srcId="{93DDA6CC-2F6D-452A-B933-07AFEEBF62A3}" destId="{C4BFDFFD-716F-44CA-B462-97BC2E1216AF}" srcOrd="3" destOrd="0" presId="urn:microsoft.com/office/officeart/2008/layout/HorizontalMultiLevelHierarchy"/>
    <dgm:cxn modelId="{8093D9E2-4A5A-482E-8792-3DFD430A38A4}" type="presParOf" srcId="{C4BFDFFD-716F-44CA-B462-97BC2E1216AF}" destId="{74A5FC34-D39F-4273-8428-579BD5000EBF}" srcOrd="0" destOrd="0" presId="urn:microsoft.com/office/officeart/2008/layout/HorizontalMultiLevelHierarchy"/>
    <dgm:cxn modelId="{A1DC94B0-451B-402E-A0C5-817C51980137}" type="presParOf" srcId="{C4BFDFFD-716F-44CA-B462-97BC2E1216AF}" destId="{6AAE1DFE-F509-44E3-A881-78C5B580CDA9}" srcOrd="1" destOrd="0" presId="urn:microsoft.com/office/officeart/2008/layout/HorizontalMultiLevelHierarchy"/>
    <dgm:cxn modelId="{E7C5534D-B318-4930-9CD0-8F09C61249A2}" type="presParOf" srcId="{93DDA6CC-2F6D-452A-B933-07AFEEBF62A3}" destId="{33B4B3A9-01E9-45FB-82D4-992733FEC3B7}" srcOrd="4" destOrd="0" presId="urn:microsoft.com/office/officeart/2008/layout/HorizontalMultiLevelHierarchy"/>
    <dgm:cxn modelId="{E0AC0DEE-2DBA-4926-AF06-79C04E7FC669}" type="presParOf" srcId="{33B4B3A9-01E9-45FB-82D4-992733FEC3B7}" destId="{65730D2D-C846-4FDB-9A46-2D0056A3F55E}" srcOrd="0" destOrd="0" presId="urn:microsoft.com/office/officeart/2008/layout/HorizontalMultiLevelHierarchy"/>
    <dgm:cxn modelId="{63B38135-D0BF-4CAF-B895-B3E54330CDFA}" type="presParOf" srcId="{93DDA6CC-2F6D-452A-B933-07AFEEBF62A3}" destId="{B3889E56-B613-4F3D-9DE3-A02B1B22E33E}" srcOrd="5" destOrd="0" presId="urn:microsoft.com/office/officeart/2008/layout/HorizontalMultiLevelHierarchy"/>
    <dgm:cxn modelId="{8FA79CCD-009F-44AC-97A1-0EB3FC7ABC89}" type="presParOf" srcId="{B3889E56-B613-4F3D-9DE3-A02B1B22E33E}" destId="{395B710F-F7C8-4004-99AE-9C46192CC00E}" srcOrd="0" destOrd="0" presId="urn:microsoft.com/office/officeart/2008/layout/HorizontalMultiLevelHierarchy"/>
    <dgm:cxn modelId="{DCF30C54-9EF6-4631-B1DA-F29A18B27F6C}" type="presParOf" srcId="{B3889E56-B613-4F3D-9DE3-A02B1B22E33E}" destId="{14498025-89E9-4846-AD77-CF161E68E4BE}" srcOrd="1" destOrd="0" presId="urn:microsoft.com/office/officeart/2008/layout/HorizontalMultiLevelHierarchy"/>
    <dgm:cxn modelId="{4391FDA0-FBBC-4DCB-9DFD-B1FE56FA96E4}" type="presParOf" srcId="{41069F06-ADB8-4B86-A7F6-4BCF9B90CAE0}" destId="{A81A0AB6-A6D3-4E06-8954-C177AD4F039E}" srcOrd="6" destOrd="0" presId="urn:microsoft.com/office/officeart/2008/layout/HorizontalMultiLevelHierarchy"/>
    <dgm:cxn modelId="{3B8A298C-A8F8-4849-9F28-DE2D42059790}" type="presParOf" srcId="{A81A0AB6-A6D3-4E06-8954-C177AD4F039E}" destId="{8DA53D01-CD7F-4B4D-9B74-53B736A1EA62}" srcOrd="0" destOrd="0" presId="urn:microsoft.com/office/officeart/2008/layout/HorizontalMultiLevelHierarchy"/>
    <dgm:cxn modelId="{2F1E0EE8-34F6-4BD5-9368-40D3098DC14B}" type="presParOf" srcId="{41069F06-ADB8-4B86-A7F6-4BCF9B90CAE0}" destId="{BB6F16CB-9E36-447C-8682-A7597D7AEAE0}" srcOrd="7" destOrd="0" presId="urn:microsoft.com/office/officeart/2008/layout/HorizontalMultiLevelHierarchy"/>
    <dgm:cxn modelId="{8F795922-0E0E-4D7A-BDE3-71AD6901898C}" type="presParOf" srcId="{BB6F16CB-9E36-447C-8682-A7597D7AEAE0}" destId="{647D54DA-8181-4144-B4B4-CA3019C4FF1F}" srcOrd="0" destOrd="0" presId="urn:microsoft.com/office/officeart/2008/layout/HorizontalMultiLevelHierarchy"/>
    <dgm:cxn modelId="{57553A27-90A4-4C51-A80A-6E4E72439ED7}" type="presParOf" srcId="{BB6F16CB-9E36-447C-8682-A7597D7AEAE0}" destId="{08FACD93-9A68-4658-A528-117E89D3D1B1}" srcOrd="1" destOrd="0" presId="urn:microsoft.com/office/officeart/2008/layout/HorizontalMultiLevelHierarchy"/>
    <dgm:cxn modelId="{1E09FAA3-C2CA-4D46-AEC3-F5E2C18395C5}" type="presParOf" srcId="{08FACD93-9A68-4658-A528-117E89D3D1B1}" destId="{6A5505F0-9133-49A0-995B-96FC0B7C293A}" srcOrd="0" destOrd="0" presId="urn:microsoft.com/office/officeart/2008/layout/HorizontalMultiLevelHierarchy"/>
    <dgm:cxn modelId="{20F1D0F6-C830-48BB-9BCD-193CC5F539E9}" type="presParOf" srcId="{6A5505F0-9133-49A0-995B-96FC0B7C293A}" destId="{9AAACFD1-3E5B-42E0-A81F-0155360F5730}" srcOrd="0" destOrd="0" presId="urn:microsoft.com/office/officeart/2008/layout/HorizontalMultiLevelHierarchy"/>
    <dgm:cxn modelId="{AEDA2060-7CAF-4837-92F4-FDB48A5A3966}" type="presParOf" srcId="{08FACD93-9A68-4658-A528-117E89D3D1B1}" destId="{30F791AD-45A2-46E4-AA1F-EE9DFACDF932}" srcOrd="1" destOrd="0" presId="urn:microsoft.com/office/officeart/2008/layout/HorizontalMultiLevelHierarchy"/>
    <dgm:cxn modelId="{C21A4CE0-87CA-4161-BC54-234D929DA5EE}" type="presParOf" srcId="{30F791AD-45A2-46E4-AA1F-EE9DFACDF932}" destId="{7BCE51F3-6CA5-46CB-B176-0B9D5A5F5C5D}" srcOrd="0" destOrd="0" presId="urn:microsoft.com/office/officeart/2008/layout/HorizontalMultiLevelHierarchy"/>
    <dgm:cxn modelId="{B3B0E866-E3E2-4F2D-8B2E-30D3734110B0}" type="presParOf" srcId="{30F791AD-45A2-46E4-AA1F-EE9DFACDF932}" destId="{066380AD-934E-4065-BEA1-1BEC0115D7E6}" srcOrd="1" destOrd="0" presId="urn:microsoft.com/office/officeart/2008/layout/HorizontalMultiLevelHierarchy"/>
    <dgm:cxn modelId="{A63358EA-5F09-434F-8E2F-F18B62F01011}" type="presParOf" srcId="{08FACD93-9A68-4658-A528-117E89D3D1B1}" destId="{A322965F-BF08-4288-8B04-2A3A0FD5615F}" srcOrd="2" destOrd="0" presId="urn:microsoft.com/office/officeart/2008/layout/HorizontalMultiLevelHierarchy"/>
    <dgm:cxn modelId="{DF582EB5-9A2F-400E-8127-92AEF94F81C6}" type="presParOf" srcId="{A322965F-BF08-4288-8B04-2A3A0FD5615F}" destId="{E3E246E0-C5DA-420F-901F-EC61947D0E0C}" srcOrd="0" destOrd="0" presId="urn:microsoft.com/office/officeart/2008/layout/HorizontalMultiLevelHierarchy"/>
    <dgm:cxn modelId="{C58F04A9-7700-441E-A57A-21C8E3B2F341}" type="presParOf" srcId="{08FACD93-9A68-4658-A528-117E89D3D1B1}" destId="{B2DB5C1A-196F-4853-86DB-9FC34132E619}" srcOrd="3" destOrd="0" presId="urn:microsoft.com/office/officeart/2008/layout/HorizontalMultiLevelHierarchy"/>
    <dgm:cxn modelId="{CBD44758-9127-4DC8-B6CE-01EFBA0B560F}" type="presParOf" srcId="{B2DB5C1A-196F-4853-86DB-9FC34132E619}" destId="{B6217119-13FB-43E2-8136-2FF548D0C5CE}" srcOrd="0" destOrd="0" presId="urn:microsoft.com/office/officeart/2008/layout/HorizontalMultiLevelHierarchy"/>
    <dgm:cxn modelId="{17E1BDA0-3A6E-4A1B-8CCD-2118B19A56EB}" type="presParOf" srcId="{B2DB5C1A-196F-4853-86DB-9FC34132E619}" destId="{46874134-4AA4-4440-83B1-557A8E3029BD}" srcOrd="1" destOrd="0" presId="urn:microsoft.com/office/officeart/2008/layout/HorizontalMultiLevelHierarchy"/>
    <dgm:cxn modelId="{2CF70DA0-E773-4B04-B23D-2281697DEDA1}" type="presParOf" srcId="{41069F06-ADB8-4B86-A7F6-4BCF9B90CAE0}" destId="{84EBA9B6-D1C3-40C1-A356-FD9D18BA268C}" srcOrd="8" destOrd="0" presId="urn:microsoft.com/office/officeart/2008/layout/HorizontalMultiLevelHierarchy"/>
    <dgm:cxn modelId="{551810B1-2CB2-4ED7-8A0C-19BBC1A42DEA}" type="presParOf" srcId="{84EBA9B6-D1C3-40C1-A356-FD9D18BA268C}" destId="{6E5A91F7-099E-4FF7-A4CC-4650CC9F63D5}" srcOrd="0" destOrd="0" presId="urn:microsoft.com/office/officeart/2008/layout/HorizontalMultiLevelHierarchy"/>
    <dgm:cxn modelId="{5A6A27BD-30A1-457C-9C98-E9D08F3168B5}" type="presParOf" srcId="{41069F06-ADB8-4B86-A7F6-4BCF9B90CAE0}" destId="{DE651127-D377-4C93-9B46-B82A63AD8FA8}" srcOrd="9" destOrd="0" presId="urn:microsoft.com/office/officeart/2008/layout/HorizontalMultiLevelHierarchy"/>
    <dgm:cxn modelId="{4FA51892-B57B-40A8-9436-D8C2CCFD246D}" type="presParOf" srcId="{DE651127-D377-4C93-9B46-B82A63AD8FA8}" destId="{B676B9DB-530C-4667-A6FF-6358C2C3D2F2}" srcOrd="0" destOrd="0" presId="urn:microsoft.com/office/officeart/2008/layout/HorizontalMultiLevelHierarchy"/>
    <dgm:cxn modelId="{FA5D1209-D26F-49AC-AA42-D779C4A9C94A}" type="presParOf" srcId="{DE651127-D377-4C93-9B46-B82A63AD8FA8}" destId="{22458852-D74F-4113-A20D-0B5B681042BF}" srcOrd="1" destOrd="0" presId="urn:microsoft.com/office/officeart/2008/layout/HorizontalMultiLevelHierarchy"/>
    <dgm:cxn modelId="{D886E06D-43A5-4D16-9EEC-B641C43EE0A8}" type="presParOf" srcId="{565C58D5-D50A-4CCF-BFDB-194492164EEE}" destId="{C0C17B86-0F7B-4C2E-AD47-6615556B8EC6}" srcOrd="4" destOrd="0" presId="urn:microsoft.com/office/officeart/2008/layout/HorizontalMultiLevelHierarchy"/>
    <dgm:cxn modelId="{3117CE32-92BC-45AA-9F0E-86B26D6279E7}" type="presParOf" srcId="{C0C17B86-0F7B-4C2E-AD47-6615556B8EC6}" destId="{65A10B49-893C-48EF-815E-C5468BCBF823}" srcOrd="0" destOrd="0" presId="urn:microsoft.com/office/officeart/2008/layout/HorizontalMultiLevelHierarchy"/>
    <dgm:cxn modelId="{2B009526-0DAC-40CF-853A-18CC4AD1DF23}" type="presParOf" srcId="{565C58D5-D50A-4CCF-BFDB-194492164EEE}" destId="{64F1B81B-93A3-4A03-A4F7-1D9B04B907B8}" srcOrd="5" destOrd="0" presId="urn:microsoft.com/office/officeart/2008/layout/HorizontalMultiLevelHierarchy"/>
    <dgm:cxn modelId="{F0A67E5D-CBBC-42EF-8454-DD25C67C3C0D}" type="presParOf" srcId="{64F1B81B-93A3-4A03-A4F7-1D9B04B907B8}" destId="{D53CA291-81B2-4936-BC12-22C8989A9D2F}" srcOrd="0" destOrd="0" presId="urn:microsoft.com/office/officeart/2008/layout/HorizontalMultiLevelHierarchy"/>
    <dgm:cxn modelId="{7483B58D-5FB9-41A1-9AE4-90625EECA621}" type="presParOf" srcId="{64F1B81B-93A3-4A03-A4F7-1D9B04B907B8}" destId="{95C1C4EA-EDED-4280-848E-A46A13EB03AB}" srcOrd="1" destOrd="0" presId="urn:microsoft.com/office/officeart/2008/layout/HorizontalMultiLevelHierarchy"/>
    <dgm:cxn modelId="{94F5EC9F-5EDE-41DB-9CEC-D4B836C978CC}" type="presParOf" srcId="{95C1C4EA-EDED-4280-848E-A46A13EB03AB}" destId="{B459CE3A-E18B-49A3-BA37-784D43ACE6C3}" srcOrd="0" destOrd="0" presId="urn:microsoft.com/office/officeart/2008/layout/HorizontalMultiLevelHierarchy"/>
    <dgm:cxn modelId="{172F8B8B-206D-442A-A35C-4C26A88C727B}" type="presParOf" srcId="{B459CE3A-E18B-49A3-BA37-784D43ACE6C3}" destId="{19D47957-FE01-4280-8480-F879DB882973}" srcOrd="0" destOrd="0" presId="urn:microsoft.com/office/officeart/2008/layout/HorizontalMultiLevelHierarchy"/>
    <dgm:cxn modelId="{76249493-4FFD-45A7-A8B5-3900E07E355A}" type="presParOf" srcId="{95C1C4EA-EDED-4280-848E-A46A13EB03AB}" destId="{DA445166-7B99-43B3-852A-C60F94ECC71F}" srcOrd="1" destOrd="0" presId="urn:microsoft.com/office/officeart/2008/layout/HorizontalMultiLevelHierarchy"/>
    <dgm:cxn modelId="{CE03CAC1-53E3-4A80-8DD2-8CD966C7112B}" type="presParOf" srcId="{DA445166-7B99-43B3-852A-C60F94ECC71F}" destId="{D6B14F5C-61B8-4C86-BBE0-D14554FF66B4}" srcOrd="0" destOrd="0" presId="urn:microsoft.com/office/officeart/2008/layout/HorizontalMultiLevelHierarchy"/>
    <dgm:cxn modelId="{12B1B3B0-F56E-4354-A175-D0382F363F12}" type="presParOf" srcId="{DA445166-7B99-43B3-852A-C60F94ECC71F}" destId="{52C2C1A6-073B-4E60-B837-378BB3B5B50A}" srcOrd="1" destOrd="0" presId="urn:microsoft.com/office/officeart/2008/layout/HorizontalMultiLevelHierarchy"/>
    <dgm:cxn modelId="{6F53BA47-0DA2-43D9-AF03-4A1A5B577ECF}" type="presParOf" srcId="{565C58D5-D50A-4CCF-BFDB-194492164EEE}" destId="{A18BDED0-1D99-40E7-96CA-053ACAE63666}" srcOrd="6" destOrd="0" presId="urn:microsoft.com/office/officeart/2008/layout/HorizontalMultiLevelHierarchy"/>
    <dgm:cxn modelId="{A9B82BB6-C237-4EF4-8180-CA439EF8C5F0}" type="presParOf" srcId="{A18BDED0-1D99-40E7-96CA-053ACAE63666}" destId="{0F709DEE-7E05-4260-A890-CFC493E9C0D6}" srcOrd="0" destOrd="0" presId="urn:microsoft.com/office/officeart/2008/layout/HorizontalMultiLevelHierarchy"/>
    <dgm:cxn modelId="{7E53DB64-2B2B-4237-8E16-36D52DDF1548}" type="presParOf" srcId="{565C58D5-D50A-4CCF-BFDB-194492164EEE}" destId="{1D6295D2-5637-4872-AFDA-5D9F3969A7B9}" srcOrd="7" destOrd="0" presId="urn:microsoft.com/office/officeart/2008/layout/HorizontalMultiLevelHierarchy"/>
    <dgm:cxn modelId="{1E8DD088-3FE3-4A08-A398-3DA3F9DD0B4E}" type="presParOf" srcId="{1D6295D2-5637-4872-AFDA-5D9F3969A7B9}" destId="{5EA1F140-6C36-4D8F-ADB6-80D126E66F3C}" srcOrd="0" destOrd="0" presId="urn:microsoft.com/office/officeart/2008/layout/HorizontalMultiLevelHierarchy"/>
    <dgm:cxn modelId="{10641B5E-CCC1-4374-BAA5-534F12B9450E}" type="presParOf" srcId="{1D6295D2-5637-4872-AFDA-5D9F3969A7B9}" destId="{9842F377-99B6-422E-ACBD-57F73D9205EB}" srcOrd="1" destOrd="0" presId="urn:microsoft.com/office/officeart/2008/layout/HorizontalMultiLevelHierarchy"/>
    <dgm:cxn modelId="{953AC2D8-49BF-4035-82DC-3FF35DC84714}" type="presParOf" srcId="{9842F377-99B6-422E-ACBD-57F73D9205EB}" destId="{54FEAFF8-EF90-4D41-8515-FDC9068EE03B}" srcOrd="0" destOrd="0" presId="urn:microsoft.com/office/officeart/2008/layout/HorizontalMultiLevelHierarchy"/>
    <dgm:cxn modelId="{7DB18251-2255-4114-8FCC-C9024D2A813B}" type="presParOf" srcId="{54FEAFF8-EF90-4D41-8515-FDC9068EE03B}" destId="{47949FA4-B28B-4B7E-BA36-A5FDC47B9934}" srcOrd="0" destOrd="0" presId="urn:microsoft.com/office/officeart/2008/layout/HorizontalMultiLevelHierarchy"/>
    <dgm:cxn modelId="{2E25E1B1-5B1A-413A-9A9B-6FE27B52E254}" type="presParOf" srcId="{9842F377-99B6-422E-ACBD-57F73D9205EB}" destId="{C11A1FF4-8719-4446-BE82-7F5D4CFF9012}" srcOrd="1" destOrd="0" presId="urn:microsoft.com/office/officeart/2008/layout/HorizontalMultiLevelHierarchy"/>
    <dgm:cxn modelId="{7B29013E-1C56-42D3-88B1-E81BBF1402F5}" type="presParOf" srcId="{C11A1FF4-8719-4446-BE82-7F5D4CFF9012}" destId="{700AADD6-4778-4514-BB59-698A927420BF}" srcOrd="0" destOrd="0" presId="urn:microsoft.com/office/officeart/2008/layout/HorizontalMultiLevelHierarchy"/>
    <dgm:cxn modelId="{A1B6B62F-6FCD-44FA-A23D-84E86551C22A}" type="presParOf" srcId="{C11A1FF4-8719-4446-BE82-7F5D4CFF9012}" destId="{40048B62-7A6F-48CE-B821-73E6FF8498E8}" srcOrd="1" destOrd="0" presId="urn:microsoft.com/office/officeart/2008/layout/HorizontalMultiLevelHierarchy"/>
    <dgm:cxn modelId="{D8DEA891-99D7-4D39-95F5-7552EB36C868}" type="presParOf" srcId="{9842F377-99B6-422E-ACBD-57F73D9205EB}" destId="{3B32522A-2AC4-4123-B074-DD98C6F9F485}" srcOrd="2" destOrd="0" presId="urn:microsoft.com/office/officeart/2008/layout/HorizontalMultiLevelHierarchy"/>
    <dgm:cxn modelId="{A87D5665-35F8-4C33-8AFC-22DCF1122AC8}" type="presParOf" srcId="{3B32522A-2AC4-4123-B074-DD98C6F9F485}" destId="{9074EF5C-E8A1-43A7-A6E9-4168ED87F3F3}" srcOrd="0" destOrd="0" presId="urn:microsoft.com/office/officeart/2008/layout/HorizontalMultiLevelHierarchy"/>
    <dgm:cxn modelId="{13010CDC-EC46-47E8-9B5A-08AFB964E5D9}" type="presParOf" srcId="{9842F377-99B6-422E-ACBD-57F73D9205EB}" destId="{1804AAA1-02E2-4C7D-8336-BC6D63D1A29F}" srcOrd="3" destOrd="0" presId="urn:microsoft.com/office/officeart/2008/layout/HorizontalMultiLevelHierarchy"/>
    <dgm:cxn modelId="{36F7D617-2048-4F33-B935-C3025B29DBC9}" type="presParOf" srcId="{1804AAA1-02E2-4C7D-8336-BC6D63D1A29F}" destId="{269145C9-2705-4F89-81A4-1233816E539D}" srcOrd="0" destOrd="0" presId="urn:microsoft.com/office/officeart/2008/layout/HorizontalMultiLevelHierarchy"/>
    <dgm:cxn modelId="{9FD828F9-2AFE-4BF7-82D8-B60B2C1A1EF2}" type="presParOf" srcId="{1804AAA1-02E2-4C7D-8336-BC6D63D1A29F}" destId="{0D4DBC61-D7CB-432B-B83A-3D3AF3EB6C63}" srcOrd="1" destOrd="0" presId="urn:microsoft.com/office/officeart/2008/layout/HorizontalMultiLevelHierarchy"/>
    <dgm:cxn modelId="{1704668E-773E-42FA-BA6C-94340498944C}" type="presParOf" srcId="{9842F377-99B6-422E-ACBD-57F73D9205EB}" destId="{6C98F324-F5D7-4FA5-BC8B-B4F6869DDF5F}" srcOrd="4" destOrd="0" presId="urn:microsoft.com/office/officeart/2008/layout/HorizontalMultiLevelHierarchy"/>
    <dgm:cxn modelId="{518F374D-7094-4E57-BCD6-CB65F2F742B5}" type="presParOf" srcId="{6C98F324-F5D7-4FA5-BC8B-B4F6869DDF5F}" destId="{CAE2E7A1-2C2E-46EB-9D35-AB61DFD1A19F}" srcOrd="0" destOrd="0" presId="urn:microsoft.com/office/officeart/2008/layout/HorizontalMultiLevelHierarchy"/>
    <dgm:cxn modelId="{1808FD0E-A9DE-403E-84C7-14814758F56B}" type="presParOf" srcId="{9842F377-99B6-422E-ACBD-57F73D9205EB}" destId="{907E62DB-A400-42BD-8125-D69DAB6EE570}" srcOrd="5" destOrd="0" presId="urn:microsoft.com/office/officeart/2008/layout/HorizontalMultiLevelHierarchy"/>
    <dgm:cxn modelId="{7815DCD3-2B37-444F-8739-DBB68033407B}" type="presParOf" srcId="{907E62DB-A400-42BD-8125-D69DAB6EE570}" destId="{A256571E-786B-4293-BF48-6BEC8EBB4E10}" srcOrd="0" destOrd="0" presId="urn:microsoft.com/office/officeart/2008/layout/HorizontalMultiLevelHierarchy"/>
    <dgm:cxn modelId="{AA617499-87EE-48C2-9916-1D430B1FC456}"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sDel="0" w:formatting="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7A7"/>
    <w:rsid w:val="001C37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843C677721447CFA3C90E6FC502A64F">
    <w:name w:val="F843C677721447CFA3C90E6FC502A64F"/>
    <w:rsid w:val="001C37A7"/>
  </w:style>
  <w:style w:type="paragraph" w:customStyle="1" w:styleId="623949404938402296EFBD5B52CCAE4B">
    <w:name w:val="623949404938402296EFBD5B52CCAE4B"/>
    <w:rsid w:val="001C37A7"/>
  </w:style>
  <w:style w:type="paragraph" w:customStyle="1" w:styleId="9EACCDF744CC46EAAFD330B9CF066597">
    <w:name w:val="9EACCDF744CC46EAAFD330B9CF066597"/>
    <w:rsid w:val="001C37A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843C677721447CFA3C90E6FC502A64F">
    <w:name w:val="F843C677721447CFA3C90E6FC502A64F"/>
    <w:rsid w:val="001C37A7"/>
  </w:style>
  <w:style w:type="paragraph" w:customStyle="1" w:styleId="623949404938402296EFBD5B52CCAE4B">
    <w:name w:val="623949404938402296EFBD5B52CCAE4B"/>
    <w:rsid w:val="001C37A7"/>
  </w:style>
  <w:style w:type="paragraph" w:customStyle="1" w:styleId="9EACCDF744CC46EAAFD330B9CF066597">
    <w:name w:val="9EACCDF744CC46EAAFD330B9CF066597"/>
    <w:rsid w:val="001C37A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5090C907-06B0-4409-8789-96F7EDE71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78</TotalTime>
  <Pages>85</Pages>
  <Words>18184</Words>
  <Characters>103649</Characters>
  <Application>Microsoft Office Word</Application>
  <DocSecurity>0</DocSecurity>
  <Lines>863</Lines>
  <Paragraphs>24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1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52</cp:revision>
  <dcterms:created xsi:type="dcterms:W3CDTF">2014-05-23T16:21:00Z</dcterms:created>
  <dcterms:modified xsi:type="dcterms:W3CDTF">2014-05-27T19:14:00Z</dcterms:modified>
</cp:coreProperties>
</file>